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36D6" w:rsidRPr="00436283" w:rsidRDefault="000036D6" w:rsidP="000036D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bookmarkStart w:id="0" w:name="_Toc19128272"/>
      <w:r w:rsidRPr="003E64C7">
        <w:rPr>
          <w:b/>
        </w:rPr>
        <w:t xml:space="preserve">  </w:t>
      </w:r>
      <w:r>
        <w:rPr>
          <w:b/>
        </w:rPr>
        <w:t xml:space="preserve"> </w:t>
      </w:r>
      <w:r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:rsidR="000036D6" w:rsidRPr="00DA0959" w:rsidRDefault="000036D6" w:rsidP="000036D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 wp14:anchorId="043C2F44" wp14:editId="13EE0352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2" name="Рисунок 2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:rsidR="000036D6" w:rsidRPr="00180672" w:rsidRDefault="000036D6" w:rsidP="000036D6">
      <w:pPr>
        <w:jc w:val="center"/>
        <w:rPr>
          <w:rFonts w:ascii="Arial" w:hAnsi="Arial" w:cs="Arial"/>
          <w:b/>
        </w:rPr>
      </w:pPr>
    </w:p>
    <w:p w:rsidR="000036D6" w:rsidRPr="00FC0928" w:rsidRDefault="000036D6" w:rsidP="000036D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:rsidR="000036D6" w:rsidRPr="00EE3B6A" w:rsidRDefault="000036D6" w:rsidP="000036D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:rsidR="000036D6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:rsidR="000036D6" w:rsidRPr="00896D22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Pr="003A1EF0">
        <w:rPr>
          <w:b/>
          <w:sz w:val="28"/>
          <w:szCs w:val="28"/>
        </w:rPr>
        <w:t xml:space="preserve"> «</w:t>
      </w:r>
      <w:r>
        <w:rPr>
          <w:b/>
          <w:sz w:val="28"/>
          <w:szCs w:val="28"/>
        </w:rPr>
        <w:t>Информационные системы и технологии</w:t>
      </w:r>
      <w:r w:rsidRPr="003A1EF0">
        <w:rPr>
          <w:b/>
          <w:sz w:val="28"/>
          <w:szCs w:val="28"/>
        </w:rPr>
        <w:t>»</w:t>
      </w:r>
    </w:p>
    <w:p w:rsidR="000036D6" w:rsidRPr="003A1EF0" w:rsidRDefault="000036D6" w:rsidP="000036D6">
      <w:pPr>
        <w:jc w:val="center"/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Pr="003A1EF0" w:rsidRDefault="000036D6" w:rsidP="000036D6">
      <w:pPr>
        <w:rPr>
          <w:b/>
          <w:sz w:val="28"/>
          <w:szCs w:val="28"/>
        </w:rPr>
      </w:pPr>
    </w:p>
    <w:p w:rsidR="000036D6" w:rsidRPr="008554EB" w:rsidRDefault="000036D6" w:rsidP="000036D6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ЛАБОРАТОРНАЯ РАБОТА № </w:t>
      </w:r>
      <w:r w:rsidR="0073725A">
        <w:rPr>
          <w:b/>
          <w:sz w:val="36"/>
          <w:szCs w:val="36"/>
        </w:rPr>
        <w:t>11</w:t>
      </w:r>
    </w:p>
    <w:p w:rsidR="000036D6" w:rsidRDefault="000036D6" w:rsidP="000036D6">
      <w:pPr>
        <w:spacing w:line="360" w:lineRule="auto"/>
        <w:jc w:val="both"/>
        <w:rPr>
          <w:b/>
          <w:sz w:val="28"/>
          <w:szCs w:val="28"/>
        </w:rPr>
      </w:pPr>
    </w:p>
    <w:p w:rsidR="000036D6" w:rsidRPr="00B76A6F" w:rsidRDefault="000036D6" w:rsidP="000036D6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исциплина: </w:t>
      </w:r>
      <w:r>
        <w:rPr>
          <w:sz w:val="28"/>
          <w:szCs w:val="28"/>
        </w:rPr>
        <w:t>Введение в программирование.</w:t>
      </w:r>
    </w:p>
    <w:p w:rsidR="000036D6" w:rsidRPr="00E64B1E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Pr="003A1EF0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Выполни</w:t>
      </w:r>
      <w:proofErr w:type="gramStart"/>
      <w:r>
        <w:rPr>
          <w:b/>
          <w:sz w:val="28"/>
          <w:szCs w:val="28"/>
        </w:rPr>
        <w:t>л(</w:t>
      </w:r>
      <w:proofErr w:type="gramEnd"/>
      <w:r>
        <w:rPr>
          <w:b/>
          <w:sz w:val="28"/>
          <w:szCs w:val="28"/>
        </w:rPr>
        <w:t xml:space="preserve">а): </w:t>
      </w: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</w:p>
    <w:p w:rsidR="000036D6" w:rsidRPr="005F553E" w:rsidRDefault="0087023B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>студен</w:t>
      </w:r>
      <w:proofErr w:type="gramStart"/>
      <w:r>
        <w:rPr>
          <w:b/>
          <w:sz w:val="28"/>
          <w:szCs w:val="28"/>
        </w:rPr>
        <w:t>т(</w:t>
      </w:r>
      <w:proofErr w:type="gramEnd"/>
      <w:r>
        <w:rPr>
          <w:b/>
          <w:sz w:val="28"/>
          <w:szCs w:val="28"/>
        </w:rPr>
        <w:t>ка) группы 191-72</w:t>
      </w:r>
      <w:r w:rsidRPr="00185BA6">
        <w:rPr>
          <w:b/>
          <w:sz w:val="28"/>
          <w:szCs w:val="28"/>
        </w:rPr>
        <w:t>6</w:t>
      </w:r>
      <w:r w:rsidR="000036D6" w:rsidRPr="003A1EF0">
        <w:rPr>
          <w:sz w:val="16"/>
          <w:szCs w:val="16"/>
        </w:rPr>
        <w:t xml:space="preserve">                      </w:t>
      </w:r>
    </w:p>
    <w:p w:rsidR="000036D6" w:rsidRPr="003A1EF0" w:rsidRDefault="000036D6" w:rsidP="000036D6">
      <w:pPr>
        <w:tabs>
          <w:tab w:val="left" w:pos="2880"/>
        </w:tabs>
        <w:jc w:val="both"/>
        <w:rPr>
          <w:b/>
          <w:sz w:val="28"/>
          <w:szCs w:val="28"/>
        </w:rPr>
      </w:pPr>
    </w:p>
    <w:p w:rsidR="000036D6" w:rsidRPr="00A15798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Синельникова К</w:t>
      </w:r>
      <w:r w:rsidRPr="000036D6">
        <w:rPr>
          <w:sz w:val="28"/>
          <w:szCs w:val="28"/>
        </w:rPr>
        <w:t>.</w:t>
      </w:r>
      <w:r>
        <w:rPr>
          <w:sz w:val="28"/>
          <w:szCs w:val="28"/>
        </w:rPr>
        <w:t>Т.</w:t>
      </w:r>
      <w:r>
        <w:rPr>
          <w:b/>
          <w:sz w:val="28"/>
          <w:szCs w:val="28"/>
        </w:rPr>
        <w:t xml:space="preserve"> </w:t>
      </w:r>
    </w:p>
    <w:p w:rsidR="000036D6" w:rsidRPr="003A1EF0" w:rsidRDefault="000036D6" w:rsidP="000036D6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Pr="003A1EF0" w:rsidRDefault="000036D6" w:rsidP="000036D6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:rsidR="000036D6" w:rsidRDefault="000036D6" w:rsidP="000036D6">
      <w:pPr>
        <w:tabs>
          <w:tab w:val="left" w:pos="2977"/>
          <w:tab w:val="left" w:pos="6120"/>
          <w:tab w:val="left" w:pos="6480"/>
          <w:tab w:val="left" w:pos="684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  <w:t xml:space="preserve">Проверил: </w:t>
      </w:r>
      <w:proofErr w:type="gramStart"/>
      <w:r>
        <w:rPr>
          <w:sz w:val="28"/>
          <w:szCs w:val="28"/>
        </w:rPr>
        <w:t>асс</w:t>
      </w:r>
      <w:proofErr w:type="gramEnd"/>
      <w:r>
        <w:rPr>
          <w:sz w:val="28"/>
          <w:szCs w:val="28"/>
        </w:rPr>
        <w:t>. Кононенко К.М.</w:t>
      </w:r>
    </w:p>
    <w:p w:rsidR="000036D6" w:rsidRDefault="000036D6" w:rsidP="000036D6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>
        <w:rPr>
          <w:b/>
          <w:i/>
          <w:sz w:val="28"/>
          <w:szCs w:val="28"/>
        </w:rPr>
        <w:tab/>
        <w:t xml:space="preserve">       </w:t>
      </w:r>
      <w:r>
        <w:rPr>
          <w:b/>
          <w:sz w:val="16"/>
          <w:szCs w:val="16"/>
        </w:rPr>
        <w:tab/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jc w:val="center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:rsidR="000036D6" w:rsidRPr="00430A54" w:rsidRDefault="000036D6" w:rsidP="000036D6">
      <w:pPr>
        <w:spacing w:line="360" w:lineRule="auto"/>
        <w:jc w:val="center"/>
        <w:rPr>
          <w:b/>
          <w:sz w:val="32"/>
          <w:szCs w:val="28"/>
        </w:rPr>
      </w:pPr>
      <w:r w:rsidRPr="003A1EF0">
        <w:rPr>
          <w:b/>
          <w:sz w:val="28"/>
          <w:szCs w:val="28"/>
        </w:rPr>
        <w:t>201</w:t>
      </w:r>
      <w:r>
        <w:rPr>
          <w:b/>
          <w:sz w:val="28"/>
          <w:szCs w:val="28"/>
        </w:rPr>
        <w:t>9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773709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036D6" w:rsidRPr="00007C74" w:rsidRDefault="000036D6">
          <w:pPr>
            <w:pStyle w:val="a9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007C74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185BA6" w:rsidRPr="00007C74" w:rsidRDefault="00185BA6" w:rsidP="00185BA6">
          <w:pPr>
            <w:rPr>
              <w:sz w:val="28"/>
              <w:szCs w:val="28"/>
            </w:rPr>
          </w:pPr>
        </w:p>
        <w:p w:rsidR="00007C74" w:rsidRPr="00007C74" w:rsidRDefault="000036D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007C74">
            <w:rPr>
              <w:rFonts w:ascii="Times New Roman" w:hAnsi="Times New Roman"/>
              <w:b/>
              <w:bCs/>
              <w:sz w:val="28"/>
              <w:szCs w:val="28"/>
            </w:rPr>
            <w:fldChar w:fldCharType="begin"/>
          </w:r>
          <w:r w:rsidRPr="00007C74">
            <w:rPr>
              <w:rFonts w:ascii="Times New Roman" w:hAnsi="Times New Roman"/>
              <w:b/>
              <w:bCs/>
              <w:sz w:val="28"/>
              <w:szCs w:val="28"/>
            </w:rPr>
            <w:instrText xml:space="preserve"> TOC \o "1-3" \h \z \u </w:instrText>
          </w:r>
          <w:r w:rsidRPr="00007C74">
            <w:rPr>
              <w:rFonts w:ascii="Times New Roman" w:hAnsi="Times New Roman"/>
              <w:b/>
              <w:bCs/>
              <w:sz w:val="28"/>
              <w:szCs w:val="28"/>
            </w:rPr>
            <w:fldChar w:fldCharType="separate"/>
          </w:r>
          <w:hyperlink w:anchor="_Toc24296986" w:history="1">
            <w:r w:rsidR="00007C74" w:rsidRPr="00007C74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007C74"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07C74"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07C74"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4296986 \h </w:instrText>
            </w:r>
            <w:r w:rsidR="00007C74"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07C74"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4555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007C74"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07C74" w:rsidRPr="00007C74" w:rsidRDefault="00007C74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4296994" w:history="1">
            <w:r w:rsidRPr="00007C74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4296994 \h </w:instrText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4555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07C74" w:rsidRPr="00007C74" w:rsidRDefault="00007C74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4296995" w:history="1">
            <w:r w:rsidRPr="00007C74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4296995 \h </w:instrText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4555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07C74" w:rsidRPr="00007C74" w:rsidRDefault="00007C74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4296996" w:history="1">
            <w:r w:rsidRPr="00007C74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Код программы</w:t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4296996 \h </w:instrText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4555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07C74" w:rsidRPr="00007C74" w:rsidRDefault="00007C74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4296997" w:history="1">
            <w:r w:rsidRPr="00007C74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Результат программы</w:t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4296997 \h </w:instrText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4555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Pr="00007C7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036D6" w:rsidRDefault="000036D6">
          <w:r w:rsidRPr="00007C74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046C24" w:rsidRPr="00312E3C" w:rsidRDefault="00046C24" w:rsidP="00930377">
      <w:pPr>
        <w:pStyle w:val="1"/>
        <w:rPr>
          <w:rStyle w:val="a7"/>
          <w:rFonts w:ascii="Times New Roman" w:eastAsia="Times New Roman" w:hAnsi="Times New Roman" w:cs="Times New Roman"/>
          <w:sz w:val="28"/>
          <w:szCs w:val="28"/>
        </w:rPr>
      </w:pPr>
    </w:p>
    <w:p w:rsidR="00FA1DF0" w:rsidRPr="00312E3C" w:rsidRDefault="00FA1DF0" w:rsidP="00FA1DF0">
      <w:pPr>
        <w:pStyle w:val="1"/>
        <w:ind w:firstLine="708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bookmarkStart w:id="1" w:name="_Toc19543744"/>
    </w:p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C65267" w:rsidRPr="00312E3C" w:rsidRDefault="00C65267" w:rsidP="00FA1DF0"/>
    <w:p w:rsidR="00C65267" w:rsidRDefault="00312E3C" w:rsidP="00C65267">
      <w:pPr>
        <w:pStyle w:val="1"/>
        <w:shd w:val="clear" w:color="auto" w:fill="FFFFFF"/>
        <w:spacing w:before="0" w:line="360" w:lineRule="auto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bookmarkStart w:id="2" w:name="_Toc19545126"/>
      <w:bookmarkStart w:id="3" w:name="_Toc21985922"/>
      <w:bookmarkStart w:id="4" w:name="_Toc19543746"/>
      <w:bookmarkStart w:id="5" w:name="_Toc19545127"/>
      <w:bookmarkStart w:id="6" w:name="_Toc19128280"/>
      <w:bookmarkStart w:id="7" w:name="_Toc19543745"/>
      <w:bookmarkStart w:id="8" w:name="_Toc24296986"/>
      <w:bookmarkEnd w:id="0"/>
      <w:bookmarkEnd w:id="1"/>
      <w:r w:rsidRPr="00C6526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Теория</w:t>
      </w:r>
      <w:bookmarkEnd w:id="2"/>
      <w:bookmarkEnd w:id="3"/>
      <w:bookmarkEnd w:id="8"/>
    </w:p>
    <w:p w:rsidR="005F2291" w:rsidRPr="005F2291" w:rsidRDefault="005F2291" w:rsidP="005F2291">
      <w:pPr>
        <w:pStyle w:val="1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9" w:name="_Toc23023490"/>
      <w:bookmarkStart w:id="10" w:name="_Toc23023808"/>
      <w:bookmarkStart w:id="11" w:name="_Toc24296987"/>
      <w:r w:rsidRPr="005F2291">
        <w:rPr>
          <w:rFonts w:ascii="Times New Roman" w:hAnsi="Times New Roman" w:cs="Times New Roman"/>
          <w:b/>
          <w:color w:val="auto"/>
          <w:sz w:val="28"/>
          <w:szCs w:val="28"/>
        </w:rPr>
        <w:t xml:space="preserve">Оператор </w:t>
      </w:r>
      <w:proofErr w:type="spellStart"/>
      <w:r w:rsidRPr="005F2291">
        <w:rPr>
          <w:rFonts w:ascii="Times New Roman" w:hAnsi="Times New Roman" w:cs="Times New Roman"/>
          <w:b/>
          <w:color w:val="auto"/>
          <w:sz w:val="28"/>
          <w:szCs w:val="28"/>
        </w:rPr>
        <w:t>for</w:t>
      </w:r>
      <w:bookmarkEnd w:id="9"/>
      <w:bookmarkEnd w:id="10"/>
      <w:bookmarkEnd w:id="11"/>
      <w:proofErr w:type="spellEnd"/>
      <w:r w:rsidRPr="005F2291">
        <w:rPr>
          <w:rFonts w:ascii="Times New Roman" w:hAnsi="Times New Roman" w:cs="Times New Roman"/>
          <w:b/>
          <w:color w:val="auto"/>
          <w:sz w:val="28"/>
          <w:szCs w:val="28"/>
        </w:rPr>
        <w:t> </w:t>
      </w:r>
    </w:p>
    <w:p w:rsidR="005F2291" w:rsidRPr="005F2291" w:rsidRDefault="005F2291" w:rsidP="005F2291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5F2291">
        <w:rPr>
          <w:sz w:val="28"/>
          <w:szCs w:val="28"/>
        </w:rPr>
        <w:t xml:space="preserve">Оператор </w:t>
      </w:r>
      <w:proofErr w:type="spellStart"/>
      <w:r w:rsidRPr="005F2291">
        <w:rPr>
          <w:sz w:val="28"/>
          <w:szCs w:val="28"/>
        </w:rPr>
        <w:t>for</w:t>
      </w:r>
      <w:proofErr w:type="spellEnd"/>
      <w:r w:rsidRPr="005F2291">
        <w:rPr>
          <w:sz w:val="28"/>
          <w:szCs w:val="28"/>
        </w:rPr>
        <w:t xml:space="preserve"> выполняет оператор или блок операторов, пока определенное логическое выражение равно значению </w:t>
      </w:r>
      <w:proofErr w:type="spellStart"/>
      <w:r w:rsidRPr="005F2291">
        <w:rPr>
          <w:sz w:val="28"/>
          <w:szCs w:val="28"/>
        </w:rPr>
        <w:t>true</w:t>
      </w:r>
      <w:proofErr w:type="spellEnd"/>
      <w:r w:rsidRPr="005F2291">
        <w:rPr>
          <w:sz w:val="28"/>
          <w:szCs w:val="28"/>
        </w:rPr>
        <w:t>.</w:t>
      </w:r>
    </w:p>
    <w:p w:rsidR="005F2291" w:rsidRPr="005F2291" w:rsidRDefault="005F2291" w:rsidP="005F2291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5F2291">
        <w:rPr>
          <w:sz w:val="28"/>
          <w:szCs w:val="28"/>
        </w:rPr>
        <w:t xml:space="preserve">В любой момент в блоке операторов </w:t>
      </w:r>
      <w:proofErr w:type="spellStart"/>
      <w:r w:rsidRPr="005F2291">
        <w:rPr>
          <w:sz w:val="28"/>
          <w:szCs w:val="28"/>
        </w:rPr>
        <w:t>for</w:t>
      </w:r>
      <w:proofErr w:type="spellEnd"/>
      <w:r w:rsidRPr="005F2291">
        <w:rPr>
          <w:sz w:val="28"/>
          <w:szCs w:val="28"/>
        </w:rPr>
        <w:t xml:space="preserve"> вы можете прервать цикл с помощью оператора </w:t>
      </w:r>
      <w:proofErr w:type="spellStart"/>
      <w:r w:rsidRPr="005F2291">
        <w:rPr>
          <w:sz w:val="28"/>
          <w:szCs w:val="28"/>
        </w:rPr>
        <w:t>break</w:t>
      </w:r>
      <w:proofErr w:type="spellEnd"/>
      <w:r w:rsidRPr="005F2291">
        <w:rPr>
          <w:sz w:val="28"/>
          <w:szCs w:val="28"/>
        </w:rPr>
        <w:t xml:space="preserve"> или перейти к следующей итерации в цикле с помощью оператора </w:t>
      </w:r>
      <w:proofErr w:type="spellStart"/>
      <w:r w:rsidRPr="005F2291">
        <w:rPr>
          <w:sz w:val="28"/>
          <w:szCs w:val="28"/>
        </w:rPr>
        <w:t>continue</w:t>
      </w:r>
      <w:proofErr w:type="spellEnd"/>
      <w:r w:rsidRPr="005F2291">
        <w:rPr>
          <w:sz w:val="28"/>
          <w:szCs w:val="28"/>
        </w:rPr>
        <w:t xml:space="preserve">. Также можно выйти из цикла </w:t>
      </w:r>
      <w:proofErr w:type="spellStart"/>
      <w:r w:rsidRPr="005F2291">
        <w:rPr>
          <w:sz w:val="28"/>
          <w:szCs w:val="28"/>
        </w:rPr>
        <w:t>for</w:t>
      </w:r>
      <w:proofErr w:type="spellEnd"/>
      <w:r w:rsidRPr="005F2291">
        <w:rPr>
          <w:sz w:val="28"/>
          <w:szCs w:val="28"/>
        </w:rPr>
        <w:t xml:space="preserve"> с помощью операторов </w:t>
      </w:r>
      <w:proofErr w:type="spellStart"/>
      <w:r w:rsidRPr="005F2291">
        <w:rPr>
          <w:sz w:val="28"/>
          <w:szCs w:val="28"/>
        </w:rPr>
        <w:t>goto</w:t>
      </w:r>
      <w:proofErr w:type="spellEnd"/>
      <w:r w:rsidRPr="005F2291">
        <w:rPr>
          <w:sz w:val="28"/>
          <w:szCs w:val="28"/>
        </w:rPr>
        <w:t xml:space="preserve">, </w:t>
      </w:r>
      <w:proofErr w:type="spellStart"/>
      <w:r w:rsidRPr="005F2291">
        <w:rPr>
          <w:sz w:val="28"/>
          <w:szCs w:val="28"/>
        </w:rPr>
        <w:t>return</w:t>
      </w:r>
      <w:proofErr w:type="spellEnd"/>
      <w:r w:rsidRPr="005F2291">
        <w:rPr>
          <w:sz w:val="28"/>
          <w:szCs w:val="28"/>
        </w:rPr>
        <w:t xml:space="preserve"> или </w:t>
      </w:r>
      <w:proofErr w:type="spellStart"/>
      <w:r w:rsidRPr="005F2291">
        <w:rPr>
          <w:sz w:val="28"/>
          <w:szCs w:val="28"/>
        </w:rPr>
        <w:t>throw</w:t>
      </w:r>
      <w:proofErr w:type="spellEnd"/>
      <w:r w:rsidRPr="005F2291">
        <w:rPr>
          <w:sz w:val="28"/>
          <w:szCs w:val="28"/>
        </w:rPr>
        <w:t>.</w:t>
      </w:r>
    </w:p>
    <w:p w:rsidR="005F2291" w:rsidRPr="005F2291" w:rsidRDefault="005F2291" w:rsidP="005F229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23023491"/>
      <w:bookmarkStart w:id="13" w:name="_Toc23023809"/>
      <w:bookmarkStart w:id="14" w:name="_Toc24296988"/>
      <w:r w:rsidRPr="005F2291">
        <w:rPr>
          <w:rFonts w:ascii="Times New Roman" w:hAnsi="Times New Roman" w:cs="Times New Roman"/>
          <w:b/>
          <w:color w:val="auto"/>
          <w:sz w:val="28"/>
          <w:szCs w:val="28"/>
        </w:rPr>
        <w:t xml:space="preserve">Структура оператора </w:t>
      </w:r>
      <w:proofErr w:type="spellStart"/>
      <w:r w:rsidRPr="005F2291">
        <w:rPr>
          <w:rFonts w:ascii="Times New Roman" w:hAnsi="Times New Roman" w:cs="Times New Roman"/>
          <w:b/>
          <w:color w:val="auto"/>
          <w:sz w:val="28"/>
          <w:szCs w:val="28"/>
        </w:rPr>
        <w:t>for</w:t>
      </w:r>
      <w:bookmarkEnd w:id="12"/>
      <w:bookmarkEnd w:id="13"/>
      <w:bookmarkEnd w:id="14"/>
      <w:proofErr w:type="spellEnd"/>
    </w:p>
    <w:p w:rsidR="005F2291" w:rsidRPr="005F2291" w:rsidRDefault="005F2291" w:rsidP="005F2291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5F2291">
        <w:rPr>
          <w:sz w:val="28"/>
          <w:szCs w:val="28"/>
        </w:rPr>
        <w:t xml:space="preserve">Оператор </w:t>
      </w:r>
      <w:proofErr w:type="spellStart"/>
      <w:r w:rsidRPr="005F2291">
        <w:rPr>
          <w:sz w:val="28"/>
          <w:szCs w:val="28"/>
        </w:rPr>
        <w:t>for</w:t>
      </w:r>
      <w:proofErr w:type="spellEnd"/>
      <w:r w:rsidRPr="005F2291">
        <w:rPr>
          <w:sz w:val="28"/>
          <w:szCs w:val="28"/>
        </w:rPr>
        <w:t xml:space="preserve"> определяет разделы </w:t>
      </w:r>
      <w:r w:rsidRPr="005F2291">
        <w:rPr>
          <w:i/>
          <w:iCs/>
          <w:sz w:val="28"/>
          <w:szCs w:val="28"/>
        </w:rPr>
        <w:t>инициализатора</w:t>
      </w:r>
      <w:r w:rsidRPr="005F2291">
        <w:rPr>
          <w:sz w:val="28"/>
          <w:szCs w:val="28"/>
        </w:rPr>
        <w:t xml:space="preserve">, </w:t>
      </w:r>
      <w:r w:rsidRPr="005F2291">
        <w:rPr>
          <w:i/>
          <w:iCs/>
          <w:sz w:val="28"/>
          <w:szCs w:val="28"/>
        </w:rPr>
        <w:t>условия</w:t>
      </w:r>
      <w:r w:rsidRPr="005F2291">
        <w:rPr>
          <w:sz w:val="28"/>
          <w:szCs w:val="28"/>
        </w:rPr>
        <w:t xml:space="preserve"> и </w:t>
      </w:r>
      <w:r w:rsidRPr="005F2291">
        <w:rPr>
          <w:i/>
          <w:iCs/>
          <w:sz w:val="28"/>
          <w:szCs w:val="28"/>
        </w:rPr>
        <w:t>итератора</w:t>
      </w:r>
      <w:r w:rsidRPr="005F2291">
        <w:rPr>
          <w:sz w:val="28"/>
          <w:szCs w:val="28"/>
        </w:rPr>
        <w:t>.</w:t>
      </w:r>
    </w:p>
    <w:p w:rsidR="005F2291" w:rsidRPr="005F2291" w:rsidRDefault="005F2291" w:rsidP="005F2291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5F2291">
        <w:rPr>
          <w:sz w:val="28"/>
          <w:szCs w:val="28"/>
        </w:rPr>
        <w:t>Все три раздела добавляются по желанию. Тело цикла является оператором или блоком операторов.</w:t>
      </w:r>
    </w:p>
    <w:p w:rsidR="005F2291" w:rsidRPr="005F2291" w:rsidRDefault="005F2291" w:rsidP="005F2291">
      <w:pPr>
        <w:pStyle w:val="1"/>
        <w:spacing w:before="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5" w:name="_Toc23023492"/>
      <w:bookmarkStart w:id="16" w:name="_Toc23023810"/>
      <w:bookmarkStart w:id="17" w:name="_Toc24296989"/>
      <w:r w:rsidRPr="005F2291">
        <w:rPr>
          <w:rFonts w:ascii="Times New Roman" w:hAnsi="Times New Roman" w:cs="Times New Roman"/>
          <w:color w:val="auto"/>
          <w:sz w:val="28"/>
          <w:szCs w:val="28"/>
        </w:rPr>
        <w:t>Раздел инициализатора</w:t>
      </w:r>
      <w:bookmarkEnd w:id="15"/>
      <w:bookmarkEnd w:id="16"/>
      <w:bookmarkEnd w:id="17"/>
    </w:p>
    <w:p w:rsidR="005F2291" w:rsidRPr="005F2291" w:rsidRDefault="005F2291" w:rsidP="005F2291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5F2291">
        <w:rPr>
          <w:sz w:val="28"/>
          <w:szCs w:val="28"/>
        </w:rPr>
        <w:t xml:space="preserve">Операторы в разделе </w:t>
      </w:r>
      <w:r w:rsidRPr="005F2291">
        <w:rPr>
          <w:i/>
          <w:iCs/>
          <w:sz w:val="28"/>
          <w:szCs w:val="28"/>
        </w:rPr>
        <w:t>инициализатора</w:t>
      </w:r>
      <w:r w:rsidRPr="005F2291">
        <w:rPr>
          <w:sz w:val="28"/>
          <w:szCs w:val="28"/>
        </w:rPr>
        <w:t xml:space="preserve"> выполняются только один раз перед входом в цикл. Раздел </w:t>
      </w:r>
      <w:r w:rsidRPr="005F2291">
        <w:rPr>
          <w:i/>
          <w:iCs/>
          <w:sz w:val="28"/>
          <w:szCs w:val="28"/>
        </w:rPr>
        <w:t>инициализатора</w:t>
      </w:r>
      <w:r w:rsidRPr="005F2291">
        <w:rPr>
          <w:sz w:val="28"/>
          <w:szCs w:val="28"/>
        </w:rPr>
        <w:t xml:space="preserve"> представляет собой один из следующих объектов:</w:t>
      </w:r>
    </w:p>
    <w:p w:rsidR="005F2291" w:rsidRPr="005F2291" w:rsidRDefault="005F2291" w:rsidP="005F2291">
      <w:pPr>
        <w:pStyle w:val="ae"/>
        <w:numPr>
          <w:ilvl w:val="0"/>
          <w:numId w:val="36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5F2291">
        <w:rPr>
          <w:sz w:val="28"/>
          <w:szCs w:val="28"/>
        </w:rPr>
        <w:t>Объявление и инициализация локальной переменной цикла, к которой невозможно получить доступ вне цикла.</w:t>
      </w:r>
    </w:p>
    <w:p w:rsidR="005F2291" w:rsidRPr="005F2291" w:rsidRDefault="005F2291" w:rsidP="005F2291">
      <w:pPr>
        <w:pStyle w:val="ae"/>
        <w:numPr>
          <w:ilvl w:val="0"/>
          <w:numId w:val="36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5F2291">
        <w:rPr>
          <w:sz w:val="28"/>
          <w:szCs w:val="28"/>
        </w:rPr>
        <w:t xml:space="preserve">Ноль или более выражений операторов из следующего списка, </w:t>
      </w:r>
      <w:proofErr w:type="gramStart"/>
      <w:r w:rsidRPr="005F2291">
        <w:rPr>
          <w:sz w:val="28"/>
          <w:szCs w:val="28"/>
        </w:rPr>
        <w:t>разделенные</w:t>
      </w:r>
      <w:proofErr w:type="gramEnd"/>
      <w:r w:rsidRPr="005F2291">
        <w:rPr>
          <w:sz w:val="28"/>
          <w:szCs w:val="28"/>
        </w:rPr>
        <w:t xml:space="preserve"> запятыми:</w:t>
      </w:r>
    </w:p>
    <w:p w:rsidR="005F2291" w:rsidRPr="005F2291" w:rsidRDefault="005F2291" w:rsidP="005F2291">
      <w:pPr>
        <w:pStyle w:val="ae"/>
        <w:numPr>
          <w:ilvl w:val="1"/>
          <w:numId w:val="36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5F2291">
        <w:rPr>
          <w:sz w:val="28"/>
          <w:szCs w:val="28"/>
        </w:rPr>
        <w:t>оператор присваивания</w:t>
      </w:r>
    </w:p>
    <w:p w:rsidR="005F2291" w:rsidRPr="005F2291" w:rsidRDefault="005F2291" w:rsidP="005F2291">
      <w:pPr>
        <w:pStyle w:val="ae"/>
        <w:numPr>
          <w:ilvl w:val="1"/>
          <w:numId w:val="36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5F2291">
        <w:rPr>
          <w:sz w:val="28"/>
          <w:szCs w:val="28"/>
        </w:rPr>
        <w:t>вызов метода</w:t>
      </w:r>
    </w:p>
    <w:p w:rsidR="005F2291" w:rsidRPr="005F2291" w:rsidRDefault="005F2291" w:rsidP="005F2291">
      <w:pPr>
        <w:pStyle w:val="ae"/>
        <w:numPr>
          <w:ilvl w:val="1"/>
          <w:numId w:val="36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5F2291">
        <w:rPr>
          <w:sz w:val="28"/>
          <w:szCs w:val="28"/>
        </w:rPr>
        <w:t>префиксное или постфиксное выражение приращения, такое как ++i или i++</w:t>
      </w:r>
    </w:p>
    <w:p w:rsidR="005F2291" w:rsidRPr="005F2291" w:rsidRDefault="005F2291" w:rsidP="005F2291">
      <w:pPr>
        <w:pStyle w:val="ae"/>
        <w:numPr>
          <w:ilvl w:val="1"/>
          <w:numId w:val="36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5F2291">
        <w:rPr>
          <w:sz w:val="28"/>
          <w:szCs w:val="28"/>
        </w:rPr>
        <w:t>префиксное или постфиксное выражение декремента, такое как --i или i--</w:t>
      </w:r>
    </w:p>
    <w:p w:rsidR="005F2291" w:rsidRPr="005F2291" w:rsidRDefault="005F2291" w:rsidP="005F2291">
      <w:pPr>
        <w:pStyle w:val="ae"/>
        <w:numPr>
          <w:ilvl w:val="1"/>
          <w:numId w:val="36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5F2291">
        <w:rPr>
          <w:sz w:val="28"/>
          <w:szCs w:val="28"/>
        </w:rPr>
        <w:t xml:space="preserve">создание объекта с помощью оператора </w:t>
      </w:r>
      <w:proofErr w:type="spellStart"/>
      <w:r w:rsidRPr="005F2291">
        <w:rPr>
          <w:sz w:val="28"/>
          <w:szCs w:val="28"/>
        </w:rPr>
        <w:t>new</w:t>
      </w:r>
      <w:proofErr w:type="spellEnd"/>
    </w:p>
    <w:p w:rsidR="005F2291" w:rsidRPr="005F2291" w:rsidRDefault="005F2291" w:rsidP="005F2291">
      <w:pPr>
        <w:pStyle w:val="ae"/>
        <w:numPr>
          <w:ilvl w:val="1"/>
          <w:numId w:val="36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5F2291">
        <w:rPr>
          <w:sz w:val="28"/>
          <w:szCs w:val="28"/>
        </w:rPr>
        <w:t xml:space="preserve">выражение </w:t>
      </w:r>
      <w:proofErr w:type="spellStart"/>
      <w:r w:rsidRPr="005F2291">
        <w:rPr>
          <w:sz w:val="28"/>
          <w:szCs w:val="28"/>
        </w:rPr>
        <w:t>await</w:t>
      </w:r>
      <w:proofErr w:type="spellEnd"/>
    </w:p>
    <w:p w:rsidR="005F2291" w:rsidRPr="005F2291" w:rsidRDefault="005F2291" w:rsidP="005F2291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5F2291">
        <w:rPr>
          <w:sz w:val="28"/>
          <w:szCs w:val="28"/>
        </w:rPr>
        <w:t> </w:t>
      </w:r>
    </w:p>
    <w:p w:rsidR="005F2291" w:rsidRPr="005F2291" w:rsidRDefault="005F2291" w:rsidP="005F229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" w:name="_Toc23023493"/>
      <w:bookmarkStart w:id="19" w:name="_Toc23023811"/>
      <w:bookmarkStart w:id="20" w:name="_Toc24296990"/>
      <w:r w:rsidRPr="005F229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Раздел условия</w:t>
      </w:r>
      <w:bookmarkEnd w:id="18"/>
      <w:bookmarkEnd w:id="19"/>
      <w:bookmarkEnd w:id="20"/>
    </w:p>
    <w:p w:rsidR="005F2291" w:rsidRPr="005F2291" w:rsidRDefault="005F2291" w:rsidP="005F2291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5F2291">
        <w:rPr>
          <w:sz w:val="28"/>
          <w:szCs w:val="28"/>
        </w:rPr>
        <w:t xml:space="preserve">Раздел </w:t>
      </w:r>
      <w:r w:rsidRPr="005F2291">
        <w:rPr>
          <w:i/>
          <w:iCs/>
          <w:sz w:val="28"/>
          <w:szCs w:val="28"/>
        </w:rPr>
        <w:t>условия</w:t>
      </w:r>
      <w:r w:rsidRPr="005F2291">
        <w:rPr>
          <w:sz w:val="28"/>
          <w:szCs w:val="28"/>
        </w:rPr>
        <w:t xml:space="preserve">, если он определен, должен быть логическим выражением. Это выражение оценивается перед каждой итерацией цикла. Если раздел </w:t>
      </w:r>
      <w:r w:rsidRPr="005F2291">
        <w:rPr>
          <w:i/>
          <w:iCs/>
          <w:sz w:val="28"/>
          <w:szCs w:val="28"/>
        </w:rPr>
        <w:t>условия</w:t>
      </w:r>
      <w:r w:rsidRPr="005F2291">
        <w:rPr>
          <w:sz w:val="28"/>
          <w:szCs w:val="28"/>
        </w:rPr>
        <w:t xml:space="preserve"> отсутствует или логическое выражение имеет значение </w:t>
      </w:r>
      <w:proofErr w:type="spellStart"/>
      <w:r w:rsidRPr="005F2291">
        <w:rPr>
          <w:sz w:val="28"/>
          <w:szCs w:val="28"/>
        </w:rPr>
        <w:t>true</w:t>
      </w:r>
      <w:proofErr w:type="spellEnd"/>
      <w:r w:rsidRPr="005F2291">
        <w:rPr>
          <w:sz w:val="28"/>
          <w:szCs w:val="28"/>
        </w:rPr>
        <w:t>, выполняется следующая итерация цикла. В противном случае выполняется выход из цикла.</w:t>
      </w:r>
    </w:p>
    <w:p w:rsidR="005F2291" w:rsidRPr="005F2291" w:rsidRDefault="005F2291" w:rsidP="005F2291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5F2291">
        <w:rPr>
          <w:sz w:val="28"/>
          <w:szCs w:val="28"/>
        </w:rPr>
        <w:t> </w:t>
      </w:r>
    </w:p>
    <w:p w:rsidR="005F2291" w:rsidRPr="005F2291" w:rsidRDefault="005F2291" w:rsidP="005F229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" w:name="_Toc23023494"/>
      <w:bookmarkStart w:id="22" w:name="_Toc23023812"/>
      <w:bookmarkStart w:id="23" w:name="_Toc24296991"/>
      <w:r w:rsidRPr="005F2291">
        <w:rPr>
          <w:rFonts w:ascii="Times New Roman" w:hAnsi="Times New Roman" w:cs="Times New Roman"/>
          <w:b/>
          <w:color w:val="auto"/>
          <w:sz w:val="28"/>
          <w:szCs w:val="28"/>
        </w:rPr>
        <w:t>Раздел итератора</w:t>
      </w:r>
      <w:bookmarkEnd w:id="21"/>
      <w:bookmarkEnd w:id="22"/>
      <w:bookmarkEnd w:id="23"/>
    </w:p>
    <w:p w:rsidR="005F2291" w:rsidRPr="005F2291" w:rsidRDefault="005F2291" w:rsidP="005F2291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5F2291">
        <w:rPr>
          <w:sz w:val="28"/>
          <w:szCs w:val="28"/>
        </w:rPr>
        <w:t xml:space="preserve">Раздел </w:t>
      </w:r>
      <w:r w:rsidRPr="005F2291">
        <w:rPr>
          <w:i/>
          <w:iCs/>
          <w:sz w:val="28"/>
          <w:szCs w:val="28"/>
        </w:rPr>
        <w:t>итератора</w:t>
      </w:r>
      <w:r w:rsidRPr="005F2291">
        <w:rPr>
          <w:sz w:val="28"/>
          <w:szCs w:val="28"/>
        </w:rPr>
        <w:t xml:space="preserve"> определяет, что происходит после каждой итерации тела цикла. Раздел </w:t>
      </w:r>
      <w:r w:rsidRPr="005F2291">
        <w:rPr>
          <w:i/>
          <w:iCs/>
          <w:sz w:val="28"/>
          <w:szCs w:val="28"/>
        </w:rPr>
        <w:t>итератора</w:t>
      </w:r>
      <w:r w:rsidRPr="005F2291">
        <w:rPr>
          <w:sz w:val="28"/>
          <w:szCs w:val="28"/>
        </w:rPr>
        <w:t xml:space="preserve"> содержит ноль или более следующих выражений оператора, разделенных запятыми:</w:t>
      </w:r>
    </w:p>
    <w:p w:rsidR="005F2291" w:rsidRPr="005F2291" w:rsidRDefault="005F2291" w:rsidP="005F2291">
      <w:pPr>
        <w:pStyle w:val="ae"/>
        <w:numPr>
          <w:ilvl w:val="0"/>
          <w:numId w:val="37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5F2291">
        <w:rPr>
          <w:sz w:val="28"/>
          <w:szCs w:val="28"/>
        </w:rPr>
        <w:t>оператор присваивания</w:t>
      </w:r>
    </w:p>
    <w:p w:rsidR="005F2291" w:rsidRPr="005F2291" w:rsidRDefault="005F2291" w:rsidP="005F2291">
      <w:pPr>
        <w:pStyle w:val="ae"/>
        <w:numPr>
          <w:ilvl w:val="0"/>
          <w:numId w:val="37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5F2291">
        <w:rPr>
          <w:sz w:val="28"/>
          <w:szCs w:val="28"/>
        </w:rPr>
        <w:t>вызов метода</w:t>
      </w:r>
    </w:p>
    <w:p w:rsidR="005F2291" w:rsidRPr="005F2291" w:rsidRDefault="005F2291" w:rsidP="005F2291">
      <w:pPr>
        <w:pStyle w:val="ae"/>
        <w:numPr>
          <w:ilvl w:val="0"/>
          <w:numId w:val="37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5F2291">
        <w:rPr>
          <w:sz w:val="28"/>
          <w:szCs w:val="28"/>
        </w:rPr>
        <w:t>префиксное или постфиксное выражение приращения, такое как ++i или i++</w:t>
      </w:r>
    </w:p>
    <w:p w:rsidR="005F2291" w:rsidRPr="005F2291" w:rsidRDefault="005F2291" w:rsidP="005F2291">
      <w:pPr>
        <w:pStyle w:val="ae"/>
        <w:numPr>
          <w:ilvl w:val="0"/>
          <w:numId w:val="37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5F2291">
        <w:rPr>
          <w:sz w:val="28"/>
          <w:szCs w:val="28"/>
        </w:rPr>
        <w:t>префиксное или постфиксное выражение декремента, такое как --i или i--</w:t>
      </w:r>
    </w:p>
    <w:p w:rsidR="005F2291" w:rsidRPr="005F2291" w:rsidRDefault="005F2291" w:rsidP="005F2291">
      <w:pPr>
        <w:pStyle w:val="ae"/>
        <w:numPr>
          <w:ilvl w:val="0"/>
          <w:numId w:val="37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5F2291">
        <w:rPr>
          <w:sz w:val="28"/>
          <w:szCs w:val="28"/>
        </w:rPr>
        <w:t xml:space="preserve">создание объекта с помощью оператора </w:t>
      </w:r>
      <w:proofErr w:type="spellStart"/>
      <w:r w:rsidRPr="005F2291">
        <w:rPr>
          <w:sz w:val="28"/>
          <w:szCs w:val="28"/>
        </w:rPr>
        <w:t>new</w:t>
      </w:r>
      <w:proofErr w:type="spellEnd"/>
    </w:p>
    <w:p w:rsidR="005F2291" w:rsidRPr="005F2291" w:rsidRDefault="005F2291" w:rsidP="005F2291">
      <w:pPr>
        <w:pStyle w:val="1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24" w:name="_Toc23023495"/>
      <w:bookmarkStart w:id="25" w:name="_Toc23023813"/>
      <w:bookmarkStart w:id="26" w:name="_Toc24296992"/>
      <w:r w:rsidRPr="005F2291">
        <w:rPr>
          <w:rFonts w:ascii="Times New Roman" w:hAnsi="Times New Roman" w:cs="Times New Roman"/>
          <w:color w:val="auto"/>
          <w:sz w:val="28"/>
          <w:szCs w:val="28"/>
        </w:rPr>
        <w:t xml:space="preserve">выражение </w:t>
      </w:r>
      <w:hyperlink r:id="rId10" w:history="1">
        <w:proofErr w:type="spellStart"/>
        <w:r w:rsidRPr="005F2291">
          <w:rPr>
            <w:rStyle w:val="ad"/>
            <w:rFonts w:ascii="Times New Roman" w:hAnsi="Times New Roman" w:cs="Times New Roman"/>
            <w:color w:val="auto"/>
            <w:sz w:val="28"/>
            <w:szCs w:val="28"/>
          </w:rPr>
          <w:t>await</w:t>
        </w:r>
        <w:bookmarkEnd w:id="24"/>
        <w:bookmarkEnd w:id="25"/>
        <w:bookmarkEnd w:id="26"/>
        <w:proofErr w:type="spellEnd"/>
      </w:hyperlink>
    </w:p>
    <w:p w:rsidR="005F2291" w:rsidRPr="005F2291" w:rsidRDefault="005F2291" w:rsidP="005F2291">
      <w:pPr>
        <w:pStyle w:val="1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27" w:name="_Toc23023496"/>
      <w:bookmarkStart w:id="28" w:name="_Toc23023814"/>
      <w:bookmarkStart w:id="29" w:name="_Toc24296993"/>
      <w:proofErr w:type="spellStart"/>
      <w:r w:rsidRPr="005F2291">
        <w:rPr>
          <w:rFonts w:ascii="Times New Roman" w:hAnsi="Times New Roman" w:cs="Times New Roman"/>
          <w:b/>
          <w:color w:val="171717"/>
          <w:sz w:val="28"/>
          <w:szCs w:val="28"/>
        </w:rPr>
        <w:t>Операто</w:t>
      </w:r>
      <w:proofErr w:type="spellEnd"/>
      <w:r w:rsidRPr="005F2291">
        <w:rPr>
          <w:rFonts w:ascii="Times New Roman" w:hAnsi="Times New Roman" w:cs="Times New Roman"/>
          <w:b/>
          <w:color w:val="171717"/>
          <w:sz w:val="28"/>
          <w:szCs w:val="28"/>
        </w:rPr>
        <w:t xml:space="preserve"> </w:t>
      </w:r>
      <w:proofErr w:type="spellStart"/>
      <w:r w:rsidRPr="005F2291">
        <w:rPr>
          <w:rFonts w:ascii="Times New Roman" w:hAnsi="Times New Roman" w:cs="Times New Roman"/>
          <w:b/>
          <w:color w:val="171717"/>
          <w:sz w:val="28"/>
          <w:szCs w:val="28"/>
        </w:rPr>
        <w:t>while</w:t>
      </w:r>
      <w:bookmarkEnd w:id="27"/>
      <w:bookmarkEnd w:id="28"/>
      <w:bookmarkEnd w:id="29"/>
      <w:proofErr w:type="spellEnd"/>
      <w:r w:rsidRPr="005F2291">
        <w:rPr>
          <w:rFonts w:ascii="Times New Roman" w:hAnsi="Times New Roman" w:cs="Times New Roman"/>
          <w:b/>
          <w:color w:val="171717"/>
          <w:sz w:val="28"/>
          <w:szCs w:val="28"/>
        </w:rPr>
        <w:t> </w:t>
      </w:r>
    </w:p>
    <w:p w:rsidR="005F2291" w:rsidRPr="005F2291" w:rsidRDefault="005F2291" w:rsidP="005F2291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5F2291">
        <w:rPr>
          <w:color w:val="171717"/>
          <w:sz w:val="28"/>
          <w:szCs w:val="28"/>
        </w:rPr>
        <w:t xml:space="preserve">Оператор </w:t>
      </w:r>
      <w:proofErr w:type="spellStart"/>
      <w:r w:rsidRPr="005F2291">
        <w:rPr>
          <w:sz w:val="28"/>
          <w:szCs w:val="28"/>
        </w:rPr>
        <w:t>while</w:t>
      </w:r>
      <w:proofErr w:type="spellEnd"/>
      <w:r w:rsidRPr="005F2291">
        <w:rPr>
          <w:sz w:val="28"/>
          <w:szCs w:val="28"/>
        </w:rPr>
        <w:t xml:space="preserve"> выполняет оператор или блок операторов, пока определенное логическое выражение равно значению </w:t>
      </w:r>
      <w:proofErr w:type="spellStart"/>
      <w:r w:rsidRPr="005F2291">
        <w:rPr>
          <w:sz w:val="28"/>
          <w:szCs w:val="28"/>
        </w:rPr>
        <w:t>true</w:t>
      </w:r>
      <w:proofErr w:type="spellEnd"/>
      <w:r w:rsidRPr="005F2291">
        <w:rPr>
          <w:sz w:val="28"/>
          <w:szCs w:val="28"/>
        </w:rPr>
        <w:t xml:space="preserve">. Так как это выражение оценивается перед каждым выполнением цикла, цикл </w:t>
      </w:r>
      <w:proofErr w:type="spellStart"/>
      <w:r w:rsidRPr="005F2291">
        <w:rPr>
          <w:sz w:val="28"/>
          <w:szCs w:val="28"/>
        </w:rPr>
        <w:t>while</w:t>
      </w:r>
      <w:proofErr w:type="spellEnd"/>
      <w:r w:rsidRPr="005F2291">
        <w:rPr>
          <w:sz w:val="28"/>
          <w:szCs w:val="28"/>
        </w:rPr>
        <w:t xml:space="preserve"> выполняется ноль или несколько раз. Это отличает его от цикла </w:t>
      </w:r>
      <w:proofErr w:type="spellStart"/>
      <w:r w:rsidRPr="005F2291">
        <w:rPr>
          <w:sz w:val="28"/>
          <w:szCs w:val="28"/>
        </w:rPr>
        <w:t>do</w:t>
      </w:r>
      <w:proofErr w:type="spellEnd"/>
      <w:r w:rsidRPr="005F2291">
        <w:rPr>
          <w:color w:val="171717"/>
          <w:sz w:val="28"/>
          <w:szCs w:val="28"/>
        </w:rPr>
        <w:t>, который выполняется от одного до нескольких раз.</w:t>
      </w:r>
    </w:p>
    <w:p w:rsidR="005F2291" w:rsidRPr="005F2291" w:rsidRDefault="005F2291" w:rsidP="005F2291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5F2291">
        <w:rPr>
          <w:color w:val="171717"/>
          <w:sz w:val="28"/>
          <w:szCs w:val="28"/>
        </w:rPr>
        <w:t xml:space="preserve">В любой точке блока операторов </w:t>
      </w:r>
      <w:proofErr w:type="spellStart"/>
      <w:r w:rsidRPr="005F2291">
        <w:rPr>
          <w:sz w:val="28"/>
          <w:szCs w:val="28"/>
        </w:rPr>
        <w:t>while</w:t>
      </w:r>
      <w:proofErr w:type="spellEnd"/>
      <w:r w:rsidRPr="005F2291">
        <w:rPr>
          <w:sz w:val="28"/>
          <w:szCs w:val="28"/>
        </w:rPr>
        <w:t xml:space="preserve"> можно разорвать цикл с помощью оператора </w:t>
      </w:r>
      <w:proofErr w:type="spellStart"/>
      <w:r w:rsidRPr="005F2291">
        <w:rPr>
          <w:sz w:val="28"/>
          <w:szCs w:val="28"/>
        </w:rPr>
        <w:t>break</w:t>
      </w:r>
      <w:proofErr w:type="spellEnd"/>
      <w:r w:rsidRPr="005F2291">
        <w:rPr>
          <w:color w:val="171717"/>
          <w:sz w:val="28"/>
          <w:szCs w:val="28"/>
        </w:rPr>
        <w:t>.</w:t>
      </w:r>
    </w:p>
    <w:p w:rsidR="005F2291" w:rsidRPr="005F2291" w:rsidRDefault="005F2291" w:rsidP="005F2291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5F2291">
        <w:rPr>
          <w:color w:val="171717"/>
          <w:sz w:val="28"/>
          <w:szCs w:val="28"/>
        </w:rPr>
        <w:t xml:space="preserve">Можно перейти непосредственно к оценке выражения </w:t>
      </w:r>
      <w:proofErr w:type="spellStart"/>
      <w:r w:rsidRPr="005F2291">
        <w:rPr>
          <w:sz w:val="28"/>
          <w:szCs w:val="28"/>
        </w:rPr>
        <w:t>while</w:t>
      </w:r>
      <w:proofErr w:type="spellEnd"/>
      <w:r w:rsidRPr="005F2291">
        <w:rPr>
          <w:sz w:val="28"/>
          <w:szCs w:val="28"/>
        </w:rPr>
        <w:t xml:space="preserve">, воспользовавшись оператором </w:t>
      </w:r>
      <w:proofErr w:type="spellStart"/>
      <w:r w:rsidRPr="005F2291">
        <w:rPr>
          <w:sz w:val="28"/>
          <w:szCs w:val="28"/>
        </w:rPr>
        <w:t>continue</w:t>
      </w:r>
      <w:proofErr w:type="spellEnd"/>
      <w:r w:rsidRPr="005F2291">
        <w:rPr>
          <w:color w:val="171717"/>
          <w:sz w:val="28"/>
          <w:szCs w:val="28"/>
        </w:rPr>
        <w:t xml:space="preserve">. Если значение выражения оценивается </w:t>
      </w:r>
      <w:r w:rsidRPr="005F2291">
        <w:rPr>
          <w:color w:val="171717"/>
          <w:sz w:val="28"/>
          <w:szCs w:val="28"/>
        </w:rPr>
        <w:lastRenderedPageBreak/>
        <w:t xml:space="preserve">как </w:t>
      </w:r>
      <w:proofErr w:type="spellStart"/>
      <w:r w:rsidRPr="005F2291">
        <w:rPr>
          <w:sz w:val="28"/>
          <w:szCs w:val="28"/>
        </w:rPr>
        <w:t>true</w:t>
      </w:r>
      <w:proofErr w:type="spellEnd"/>
      <w:r w:rsidRPr="005F2291">
        <w:rPr>
          <w:sz w:val="28"/>
          <w:szCs w:val="28"/>
        </w:rPr>
        <w:t>, выполнение продолжается с первого оператора цикла. В противном случае выполнение продолжается с первого оператора после цикла.</w:t>
      </w:r>
    </w:p>
    <w:p w:rsidR="005F2291" w:rsidRPr="005F2291" w:rsidRDefault="005F2291" w:rsidP="005F2291">
      <w:pPr>
        <w:spacing w:line="360" w:lineRule="auto"/>
        <w:ind w:firstLine="709"/>
        <w:rPr>
          <w:sz w:val="28"/>
          <w:szCs w:val="28"/>
        </w:rPr>
      </w:pPr>
      <w:r w:rsidRPr="005F2291">
        <w:rPr>
          <w:color w:val="171717"/>
          <w:sz w:val="28"/>
          <w:szCs w:val="28"/>
        </w:rPr>
        <w:t xml:space="preserve">Также можно выйти из цикла </w:t>
      </w:r>
      <w:proofErr w:type="spellStart"/>
      <w:r w:rsidRPr="005F2291">
        <w:rPr>
          <w:color w:val="171717"/>
          <w:sz w:val="28"/>
          <w:szCs w:val="28"/>
        </w:rPr>
        <w:t>while</w:t>
      </w:r>
      <w:proofErr w:type="spellEnd"/>
      <w:r w:rsidRPr="005F2291">
        <w:rPr>
          <w:color w:val="171717"/>
          <w:sz w:val="28"/>
          <w:szCs w:val="28"/>
        </w:rPr>
        <w:t xml:space="preserve"> с помощью операторов </w:t>
      </w:r>
      <w:proofErr w:type="spellStart"/>
      <w:r w:rsidRPr="005F2291">
        <w:rPr>
          <w:sz w:val="28"/>
          <w:szCs w:val="28"/>
        </w:rPr>
        <w:t>goto</w:t>
      </w:r>
      <w:proofErr w:type="spellEnd"/>
      <w:r w:rsidRPr="005F2291">
        <w:rPr>
          <w:color w:val="171717"/>
          <w:sz w:val="28"/>
          <w:szCs w:val="28"/>
        </w:rPr>
        <w:t xml:space="preserve">, </w:t>
      </w:r>
      <w:proofErr w:type="spellStart"/>
      <w:r w:rsidRPr="005F2291">
        <w:rPr>
          <w:sz w:val="28"/>
          <w:szCs w:val="28"/>
        </w:rPr>
        <w:t>return</w:t>
      </w:r>
      <w:proofErr w:type="spellEnd"/>
      <w:r w:rsidRPr="005F2291">
        <w:rPr>
          <w:color w:val="171717"/>
          <w:sz w:val="28"/>
          <w:szCs w:val="28"/>
        </w:rPr>
        <w:t xml:space="preserve"> или </w:t>
      </w:r>
      <w:proofErr w:type="spellStart"/>
      <w:r w:rsidRPr="005F2291">
        <w:rPr>
          <w:sz w:val="28"/>
          <w:szCs w:val="28"/>
        </w:rPr>
        <w:t>throw</w:t>
      </w:r>
      <w:proofErr w:type="spellEnd"/>
      <w:r w:rsidRPr="005F2291">
        <w:rPr>
          <w:color w:val="171717"/>
          <w:sz w:val="28"/>
          <w:szCs w:val="28"/>
        </w:rPr>
        <w:t>.</w:t>
      </w: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Default="00312E3C" w:rsidP="00C65267">
      <w:pPr>
        <w:spacing w:line="360" w:lineRule="auto"/>
        <w:rPr>
          <w:sz w:val="28"/>
          <w:szCs w:val="28"/>
        </w:rPr>
      </w:pPr>
    </w:p>
    <w:p w:rsidR="005F2291" w:rsidRDefault="005F2291" w:rsidP="00C65267">
      <w:pPr>
        <w:spacing w:line="360" w:lineRule="auto"/>
        <w:rPr>
          <w:sz w:val="28"/>
          <w:szCs w:val="28"/>
        </w:rPr>
      </w:pPr>
    </w:p>
    <w:p w:rsidR="005F2291" w:rsidRDefault="005F2291" w:rsidP="00C65267">
      <w:pPr>
        <w:spacing w:line="360" w:lineRule="auto"/>
        <w:rPr>
          <w:sz w:val="28"/>
          <w:szCs w:val="28"/>
        </w:rPr>
      </w:pPr>
    </w:p>
    <w:p w:rsidR="005F2291" w:rsidRDefault="005F2291" w:rsidP="00C65267">
      <w:pPr>
        <w:spacing w:line="360" w:lineRule="auto"/>
        <w:rPr>
          <w:sz w:val="28"/>
          <w:szCs w:val="28"/>
        </w:rPr>
      </w:pPr>
    </w:p>
    <w:p w:rsidR="005F2291" w:rsidRPr="00826A96" w:rsidRDefault="005F2291" w:rsidP="00C65267">
      <w:pPr>
        <w:spacing w:line="360" w:lineRule="auto"/>
        <w:rPr>
          <w:sz w:val="28"/>
          <w:szCs w:val="28"/>
        </w:rPr>
      </w:pPr>
    </w:p>
    <w:p w:rsidR="00FA1DF0" w:rsidRPr="00577190" w:rsidRDefault="00FA1DF0" w:rsidP="00185BA6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30" w:name="_Toc24296994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Задания</w:t>
      </w:r>
      <w:bookmarkEnd w:id="4"/>
      <w:bookmarkEnd w:id="5"/>
      <w:bookmarkEnd w:id="30"/>
    </w:p>
    <w:p w:rsidR="0073725A" w:rsidRPr="0073725A" w:rsidRDefault="0073725A" w:rsidP="0073725A">
      <w:pPr>
        <w:spacing w:line="360" w:lineRule="auto"/>
        <w:ind w:firstLine="709"/>
        <w:rPr>
          <w:sz w:val="28"/>
          <w:szCs w:val="27"/>
        </w:rPr>
      </w:pPr>
      <w:r w:rsidRPr="0073725A">
        <w:rPr>
          <w:sz w:val="28"/>
          <w:szCs w:val="27"/>
        </w:rPr>
        <w:t>1. Даны целые положительные числа A и B (A &lt; B). Вывести все целые числа от A до B включительно; при этом каждое число должно выводиться столько раз, каково его значение (например, число 3 выводится 3 раза).</w:t>
      </w:r>
    </w:p>
    <w:p w:rsidR="0073725A" w:rsidRPr="0073725A" w:rsidRDefault="0073725A" w:rsidP="0073725A">
      <w:pPr>
        <w:spacing w:line="360" w:lineRule="auto"/>
        <w:ind w:firstLine="709"/>
        <w:rPr>
          <w:sz w:val="28"/>
          <w:szCs w:val="27"/>
        </w:rPr>
      </w:pPr>
      <w:r w:rsidRPr="0073725A">
        <w:rPr>
          <w:sz w:val="28"/>
          <w:szCs w:val="27"/>
        </w:rPr>
        <w:t>2. Даны положительные числа A и B (A &gt; B). На отрезке длины A размещено максимально возможное количество отрезков длины B (без наложений). Не используя операции умножения и деления, найти длину незанятой части отрезка A.</w:t>
      </w:r>
    </w:p>
    <w:p w:rsidR="0073725A" w:rsidRPr="0073725A" w:rsidRDefault="0073725A" w:rsidP="0073725A">
      <w:pPr>
        <w:spacing w:line="360" w:lineRule="auto"/>
        <w:ind w:firstLine="709"/>
        <w:rPr>
          <w:sz w:val="28"/>
          <w:szCs w:val="27"/>
        </w:rPr>
      </w:pPr>
      <w:r w:rsidRPr="0073725A">
        <w:rPr>
          <w:sz w:val="28"/>
          <w:szCs w:val="27"/>
        </w:rPr>
        <w:t>3. Дано целое число N (&gt; 1). Вывести наименьшее из целых чисел K, для которых сумма 1 + 2 + . . . + K будет больше или равна N, и саму эту сумму.</w:t>
      </w:r>
    </w:p>
    <w:p w:rsidR="0073725A" w:rsidRPr="0073725A" w:rsidRDefault="0073725A" w:rsidP="0073725A">
      <w:pPr>
        <w:spacing w:line="360" w:lineRule="auto"/>
        <w:ind w:firstLine="709"/>
        <w:rPr>
          <w:sz w:val="28"/>
          <w:szCs w:val="27"/>
        </w:rPr>
      </w:pPr>
      <w:r w:rsidRPr="0073725A">
        <w:rPr>
          <w:sz w:val="28"/>
          <w:szCs w:val="27"/>
        </w:rPr>
        <w:t xml:space="preserve">4. Начальный вклад в банке равен 1000 руб. Через каждый месяц размер вклада увеличивается на P процентов от имеющейся суммы (P — вещественное число, 0 &lt; P &lt; 25). По данному P определить, </w:t>
      </w:r>
      <w:proofErr w:type="gramStart"/>
      <w:r w:rsidRPr="0073725A">
        <w:rPr>
          <w:sz w:val="28"/>
          <w:szCs w:val="27"/>
        </w:rPr>
        <w:t>через</w:t>
      </w:r>
      <w:proofErr w:type="gramEnd"/>
      <w:r w:rsidRPr="0073725A">
        <w:rPr>
          <w:sz w:val="28"/>
          <w:szCs w:val="27"/>
        </w:rPr>
        <w:t xml:space="preserve"> сколько месяцев размер вклада превысит 1100 руб., и вывести найденное количество месяцев K (целое число) и итоговый размер вклада S (вещественное число).</w:t>
      </w:r>
    </w:p>
    <w:p w:rsidR="0073725A" w:rsidRPr="0073725A" w:rsidRDefault="0073725A" w:rsidP="0073725A">
      <w:pPr>
        <w:spacing w:line="360" w:lineRule="auto"/>
        <w:ind w:firstLine="709"/>
        <w:rPr>
          <w:sz w:val="28"/>
          <w:szCs w:val="27"/>
        </w:rPr>
      </w:pPr>
      <w:r w:rsidRPr="0073725A">
        <w:rPr>
          <w:sz w:val="28"/>
          <w:szCs w:val="27"/>
        </w:rPr>
        <w:t>5. Даны целые положительные числа A и B. Найти их наибольший общий делитель (НОД), используя алгоритм Евклида</w:t>
      </w:r>
      <w:r>
        <w:rPr>
          <w:sz w:val="28"/>
          <w:szCs w:val="27"/>
        </w:rPr>
        <w:t>.</w:t>
      </w:r>
    </w:p>
    <w:p w:rsidR="0073725A" w:rsidRPr="0073725A" w:rsidRDefault="0073725A" w:rsidP="0073725A">
      <w:pPr>
        <w:spacing w:line="360" w:lineRule="auto"/>
        <w:ind w:firstLine="709"/>
        <w:rPr>
          <w:sz w:val="28"/>
          <w:szCs w:val="27"/>
        </w:rPr>
      </w:pPr>
      <w:r w:rsidRPr="0073725A">
        <w:rPr>
          <w:sz w:val="28"/>
          <w:szCs w:val="27"/>
        </w:rPr>
        <w:t>6. Дано целое число N (&gt; 1), явл</w:t>
      </w:r>
      <w:r>
        <w:rPr>
          <w:sz w:val="28"/>
          <w:szCs w:val="27"/>
        </w:rPr>
        <w:t>яющееся числом Фибоначчи: N = F</w:t>
      </w:r>
      <w:r>
        <w:rPr>
          <w:sz w:val="28"/>
          <w:szCs w:val="27"/>
          <w:vertAlign w:val="subscript"/>
          <w:lang w:val="en-US"/>
        </w:rPr>
        <w:t>K</w:t>
      </w:r>
      <w:r w:rsidRPr="0073725A">
        <w:rPr>
          <w:sz w:val="28"/>
          <w:szCs w:val="27"/>
        </w:rPr>
        <w:t>. Найти целое число K — порядковый номер числа Фибоначчи N.</w:t>
      </w:r>
    </w:p>
    <w:p w:rsidR="00FA1DF0" w:rsidRPr="00F224D3" w:rsidRDefault="00FA1DF0" w:rsidP="00FA1DF0"/>
    <w:p w:rsidR="00984C88" w:rsidRPr="00F224D3" w:rsidRDefault="00984C88" w:rsidP="00FA1DF0"/>
    <w:p w:rsidR="00984C88" w:rsidRPr="00F224D3" w:rsidRDefault="00984C88" w:rsidP="00FA1DF0"/>
    <w:p w:rsidR="00984C88" w:rsidRPr="00F224D3" w:rsidRDefault="00984C88" w:rsidP="00FA1DF0"/>
    <w:p w:rsidR="00984C88" w:rsidRDefault="00984C88" w:rsidP="00FA1DF0"/>
    <w:p w:rsidR="001F5651" w:rsidRDefault="001F5651" w:rsidP="00FA1DF0"/>
    <w:p w:rsidR="00DB372D" w:rsidRDefault="00DB372D" w:rsidP="00FA1DF0"/>
    <w:p w:rsidR="00DB372D" w:rsidRDefault="00DB372D" w:rsidP="00FA1DF0"/>
    <w:p w:rsidR="001F5651" w:rsidRPr="00F224D3" w:rsidRDefault="001F5651" w:rsidP="00FA1DF0"/>
    <w:p w:rsidR="00984C88" w:rsidRPr="00F224D3" w:rsidRDefault="00984C88" w:rsidP="00FA1DF0"/>
    <w:p w:rsidR="00483290" w:rsidRPr="00826A96" w:rsidRDefault="00FA1DF0" w:rsidP="00483290">
      <w:pPr>
        <w:spacing w:line="360" w:lineRule="auto"/>
        <w:ind w:firstLine="709"/>
        <w:rPr>
          <w:sz w:val="28"/>
          <w:szCs w:val="28"/>
        </w:rPr>
      </w:pPr>
      <w:bookmarkStart w:id="31" w:name="_Toc24296995"/>
      <w:r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-</w:t>
      </w:r>
      <w:r w:rsidR="004945A6"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t>схем</w:t>
      </w:r>
      <w:bookmarkEnd w:id="6"/>
      <w:bookmarkEnd w:id="7"/>
      <w:r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t>ы</w:t>
      </w:r>
      <w:bookmarkEnd w:id="31"/>
      <w:r w:rsidR="00984C88" w:rsidRPr="00672CD6">
        <w:rPr>
          <w:rStyle w:val="10"/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="00A06F66" w:rsidRPr="00185BA6">
        <w:rPr>
          <w:rFonts w:eastAsiaTheme="majorEastAsia"/>
          <w:b/>
          <w:smallCaps/>
          <w:sz w:val="28"/>
          <w:szCs w:val="32"/>
        </w:rPr>
        <w:br/>
      </w:r>
      <w:r w:rsidR="00DB372D">
        <w:t xml:space="preserve">     </w:t>
      </w:r>
      <w:r w:rsidR="003E46FE" w:rsidRPr="0073725A">
        <w:t xml:space="preserve">                                     </w:t>
      </w:r>
      <w:r w:rsidR="00DB372D">
        <w:t xml:space="preserve">        </w:t>
      </w:r>
      <w:r w:rsidR="00483290">
        <w:t xml:space="preserve"> </w:t>
      </w:r>
      <w:r w:rsidR="00984C88" w:rsidRPr="00F224D3">
        <w:t xml:space="preserve"> </w:t>
      </w:r>
      <w:r w:rsidR="000720CD">
        <w:object w:dxaOrig="2026" w:dyaOrig="6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1pt;height:367.5pt" o:ole="">
            <v:imagedata r:id="rId11" o:title=""/>
          </v:shape>
          <o:OLEObject Type="Embed" ProgID="Visio.Drawing.15" ShapeID="_x0000_i1025" DrawAspect="Content" ObjectID="_1634909780" r:id="rId12"/>
        </w:object>
      </w:r>
      <w:r w:rsidR="00D24A23" w:rsidRPr="004B63EF">
        <w:rPr>
          <w:sz w:val="28"/>
          <w:szCs w:val="28"/>
        </w:rPr>
        <w:t xml:space="preserve">                      </w:t>
      </w:r>
    </w:p>
    <w:p w:rsidR="00FA1DF0" w:rsidRPr="00984C88" w:rsidRDefault="00D24A23" w:rsidP="00483290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4B63EF" w:rsidRPr="004B63EF">
        <w:rPr>
          <w:sz w:val="28"/>
          <w:szCs w:val="28"/>
        </w:rPr>
        <w:t>Рисунок 1 — Блок-схема к заданию 1</w:t>
      </w:r>
    </w:p>
    <w:p w:rsidR="00483290" w:rsidRPr="00483290" w:rsidRDefault="004B63EF" w:rsidP="000720CD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lastRenderedPageBreak/>
        <w:br/>
      </w:r>
      <w:r w:rsidR="00984C88" w:rsidRPr="00483290">
        <w:t xml:space="preserve">            </w:t>
      </w:r>
      <w:r w:rsidR="003E46FE" w:rsidRPr="0073725A">
        <w:t xml:space="preserve">                  </w:t>
      </w:r>
      <w:r w:rsidR="000720CD">
        <w:t xml:space="preserve"> </w:t>
      </w:r>
      <w:r w:rsidR="003E46FE" w:rsidRPr="0073725A">
        <w:t xml:space="preserve"> </w:t>
      </w:r>
      <w:r w:rsidR="00FA02DF">
        <w:t xml:space="preserve"> </w:t>
      </w:r>
      <w:r w:rsidR="00FA102A" w:rsidRPr="0073725A">
        <w:t xml:space="preserve">     </w:t>
      </w:r>
      <w:r w:rsidR="00984C88" w:rsidRPr="00483290">
        <w:t xml:space="preserve">      </w:t>
      </w:r>
      <w:r w:rsidR="00FA02DF">
        <w:object w:dxaOrig="2911" w:dyaOrig="6526">
          <v:shape id="_x0000_i1026" type="#_x0000_t75" style="width:175.8pt;height:392.75pt" o:ole="">
            <v:imagedata r:id="rId13" o:title=""/>
          </v:shape>
          <o:OLEObject Type="Embed" ProgID="Visio.Drawing.15" ShapeID="_x0000_i1026" DrawAspect="Content" ObjectID="_1634909781" r:id="rId14"/>
        </w:object>
      </w:r>
    </w:p>
    <w:p w:rsidR="00483290" w:rsidRPr="00804BF0" w:rsidRDefault="00483290" w:rsidP="00483290">
      <w:pPr>
        <w:spacing w:line="360" w:lineRule="auto"/>
        <w:ind w:firstLine="709"/>
        <w:rPr>
          <w:sz w:val="28"/>
          <w:szCs w:val="28"/>
          <w:lang w:val="en-US"/>
        </w:rPr>
      </w:pPr>
    </w:p>
    <w:p w:rsidR="00003FC0" w:rsidRPr="00F224D3" w:rsidRDefault="00D24A23" w:rsidP="00FA1DF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 xml:space="preserve"> </w:t>
      </w:r>
      <w:r w:rsidR="004B63EF" w:rsidRPr="004B63EF">
        <w:rPr>
          <w:sz w:val="28"/>
          <w:szCs w:val="28"/>
        </w:rPr>
        <w:t xml:space="preserve">Рисунок 2 — Блок-схема к заданию </w:t>
      </w:r>
      <w:r w:rsidRPr="004B63EF">
        <w:rPr>
          <w:sz w:val="28"/>
          <w:szCs w:val="28"/>
        </w:rPr>
        <w:t xml:space="preserve">2     </w:t>
      </w:r>
      <w:r w:rsidR="00003FC0" w:rsidRPr="00F224D3">
        <w:rPr>
          <w:sz w:val="28"/>
          <w:szCs w:val="28"/>
        </w:rPr>
        <w:br/>
      </w:r>
    </w:p>
    <w:p w:rsidR="00003FC0" w:rsidRPr="00F224D3" w:rsidRDefault="00003FC0" w:rsidP="00FA1DF0">
      <w:pPr>
        <w:spacing w:line="360" w:lineRule="auto"/>
        <w:rPr>
          <w:sz w:val="28"/>
          <w:szCs w:val="28"/>
        </w:rPr>
      </w:pPr>
    </w:p>
    <w:p w:rsidR="00F966AD" w:rsidRDefault="004B63EF" w:rsidP="00FA1DF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DB372D">
        <w:rPr>
          <w:sz w:val="28"/>
          <w:szCs w:val="28"/>
        </w:rPr>
        <w:t xml:space="preserve">                  </w:t>
      </w:r>
      <w:r w:rsidR="00003FC0" w:rsidRPr="00F224D3">
        <w:rPr>
          <w:sz w:val="28"/>
          <w:szCs w:val="28"/>
        </w:rPr>
        <w:t xml:space="preserve">    </w:t>
      </w:r>
      <w:r w:rsidR="00DB372D">
        <w:rPr>
          <w:sz w:val="28"/>
          <w:szCs w:val="28"/>
        </w:rPr>
        <w:t xml:space="preserve">  </w:t>
      </w:r>
    </w:p>
    <w:p w:rsidR="002F65D3" w:rsidRDefault="003E46FE" w:rsidP="00483290">
      <w:pPr>
        <w:spacing w:line="360" w:lineRule="auto"/>
        <w:rPr>
          <w:lang w:val="en-US"/>
        </w:rPr>
      </w:pPr>
      <w:r w:rsidRPr="0073725A">
        <w:lastRenderedPageBreak/>
        <w:t xml:space="preserve">                      </w:t>
      </w:r>
      <w:r w:rsidR="000720CD">
        <w:t xml:space="preserve">  </w:t>
      </w:r>
      <w:r w:rsidR="0088510D">
        <w:t xml:space="preserve">     </w:t>
      </w:r>
      <w:r w:rsidRPr="0073725A">
        <w:t xml:space="preserve">              </w:t>
      </w:r>
      <w:r w:rsidR="0088510D">
        <w:object w:dxaOrig="3031" w:dyaOrig="6526">
          <v:shape id="_x0000_i1027" type="#_x0000_t75" style="width:185.15pt;height:398.35pt" o:ole="">
            <v:imagedata r:id="rId15" o:title=""/>
          </v:shape>
          <o:OLEObject Type="Embed" ProgID="Visio.Drawing.15" ShapeID="_x0000_i1027" DrawAspect="Content" ObjectID="_1634909782" r:id="rId16"/>
        </w:object>
      </w:r>
    </w:p>
    <w:p w:rsidR="002F65D3" w:rsidRDefault="002F65D3" w:rsidP="00483290">
      <w:pPr>
        <w:spacing w:line="360" w:lineRule="auto"/>
        <w:rPr>
          <w:lang w:val="en-US"/>
        </w:rPr>
      </w:pPr>
    </w:p>
    <w:p w:rsidR="00483290" w:rsidRPr="003A39E3" w:rsidRDefault="004B63EF" w:rsidP="00483290">
      <w:pPr>
        <w:spacing w:line="360" w:lineRule="auto"/>
      </w:pPr>
      <w:r w:rsidRPr="004B63EF">
        <w:rPr>
          <w:sz w:val="28"/>
          <w:szCs w:val="28"/>
        </w:rPr>
        <w:t>Ри</w:t>
      </w:r>
      <w:r w:rsidR="00FE4481">
        <w:rPr>
          <w:sz w:val="28"/>
          <w:szCs w:val="28"/>
        </w:rPr>
        <w:t xml:space="preserve">сунок 3 — Блок-схема к заданию </w:t>
      </w:r>
      <w:r w:rsidR="003A39E3" w:rsidRPr="003A39E3">
        <w:rPr>
          <w:sz w:val="28"/>
          <w:szCs w:val="28"/>
        </w:rPr>
        <w:t>3</w:t>
      </w:r>
    </w:p>
    <w:p w:rsidR="00FE4481" w:rsidRPr="00FE4481" w:rsidRDefault="00F966AD" w:rsidP="00483290">
      <w:pPr>
        <w:spacing w:line="360" w:lineRule="auto"/>
      </w:pPr>
      <w:r>
        <w:lastRenderedPageBreak/>
        <w:t xml:space="preserve">     </w:t>
      </w:r>
      <w:r w:rsidR="00EB58A4">
        <w:t xml:space="preserve">      </w:t>
      </w:r>
      <w:r w:rsidR="003E46FE" w:rsidRPr="0073725A">
        <w:t xml:space="preserve">        </w:t>
      </w:r>
      <w:r w:rsidR="00FA102A">
        <w:t xml:space="preserve">  </w:t>
      </w:r>
      <w:r w:rsidR="000720CD">
        <w:t xml:space="preserve">        </w:t>
      </w:r>
      <w:r w:rsidR="00FA102A">
        <w:t xml:space="preserve">         </w:t>
      </w:r>
      <w:r w:rsidR="00FA102A" w:rsidRPr="0073725A">
        <w:t xml:space="preserve"> </w:t>
      </w:r>
      <w:r>
        <w:t xml:space="preserve"> </w:t>
      </w:r>
      <w:r w:rsidR="003E46FE" w:rsidRPr="0073725A">
        <w:t xml:space="preserve">   </w:t>
      </w:r>
      <w:r w:rsidR="00EB58A4">
        <w:object w:dxaOrig="3226" w:dyaOrig="7801">
          <v:shape id="_x0000_i1028" type="#_x0000_t75" style="width:188.9pt;height:455.4pt" o:ole="">
            <v:imagedata r:id="rId17" o:title=""/>
          </v:shape>
          <o:OLEObject Type="Embed" ProgID="Visio.Drawing.15" ShapeID="_x0000_i1028" DrawAspect="Content" ObjectID="_1634909783" r:id="rId18"/>
        </w:object>
      </w:r>
    </w:p>
    <w:p w:rsidR="00483290" w:rsidRPr="00826A96" w:rsidRDefault="00003FC0" w:rsidP="00483290">
      <w:pPr>
        <w:spacing w:line="360" w:lineRule="auto"/>
        <w:rPr>
          <w:sz w:val="28"/>
          <w:szCs w:val="28"/>
        </w:rPr>
      </w:pPr>
      <w:r w:rsidRPr="00F224D3">
        <w:t xml:space="preserve">                                       </w:t>
      </w:r>
    </w:p>
    <w:p w:rsidR="00DB372D" w:rsidRDefault="004B63EF" w:rsidP="0048329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>Рисунок 4 — Блок-схема к заданию 4</w:t>
      </w:r>
      <w:bookmarkStart w:id="32" w:name="_Toc19128293"/>
      <w:bookmarkStart w:id="33" w:name="_Toc19543747"/>
      <w:bookmarkStart w:id="34" w:name="_Toc19545128"/>
    </w:p>
    <w:p w:rsidR="00DB372D" w:rsidRDefault="00DB372D" w:rsidP="00483290">
      <w:pPr>
        <w:spacing w:line="360" w:lineRule="auto"/>
        <w:rPr>
          <w:sz w:val="28"/>
          <w:szCs w:val="28"/>
        </w:rPr>
      </w:pPr>
    </w:p>
    <w:p w:rsidR="00DB372D" w:rsidRDefault="00FA102A" w:rsidP="00483290">
      <w:pPr>
        <w:spacing w:line="360" w:lineRule="auto"/>
        <w:rPr>
          <w:sz w:val="28"/>
          <w:szCs w:val="28"/>
        </w:rPr>
      </w:pPr>
      <w:r w:rsidRPr="0073725A">
        <w:lastRenderedPageBreak/>
        <w:t xml:space="preserve">         </w:t>
      </w:r>
      <w:r w:rsidR="00EB58A4">
        <w:t xml:space="preserve">   </w:t>
      </w:r>
      <w:r w:rsidR="003E46FE" w:rsidRPr="0073725A">
        <w:t xml:space="preserve">                       </w:t>
      </w:r>
      <w:r w:rsidR="00EB58A4">
        <w:object w:dxaOrig="4756" w:dyaOrig="7321">
          <v:shape id="_x0000_i1029" type="#_x0000_t75" style="width:276.8pt;height:425.45pt" o:ole="">
            <v:imagedata r:id="rId19" o:title=""/>
          </v:shape>
          <o:OLEObject Type="Embed" ProgID="Visio.Drawing.15" ShapeID="_x0000_i1029" DrawAspect="Content" ObjectID="_1634909784" r:id="rId20"/>
        </w:object>
      </w:r>
    </w:p>
    <w:p w:rsidR="00A456CE" w:rsidRPr="00EB51B6" w:rsidRDefault="00A456CE" w:rsidP="00483290">
      <w:pPr>
        <w:spacing w:line="360" w:lineRule="auto"/>
        <w:rPr>
          <w:sz w:val="28"/>
          <w:szCs w:val="28"/>
        </w:rPr>
      </w:pPr>
    </w:p>
    <w:p w:rsidR="00003FC0" w:rsidRDefault="00483290" w:rsidP="0048329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B1D35">
        <w:rPr>
          <w:sz w:val="28"/>
          <w:szCs w:val="28"/>
        </w:rPr>
        <w:t>5</w:t>
      </w:r>
      <w:r>
        <w:rPr>
          <w:sz w:val="28"/>
          <w:szCs w:val="28"/>
        </w:rPr>
        <w:t xml:space="preserve"> — Блок-схема к заданию </w:t>
      </w:r>
      <w:r w:rsidR="00DB1D35">
        <w:rPr>
          <w:sz w:val="28"/>
          <w:szCs w:val="28"/>
        </w:rPr>
        <w:t>5</w:t>
      </w:r>
    </w:p>
    <w:p w:rsidR="000720CD" w:rsidRDefault="000720CD" w:rsidP="00483290">
      <w:pPr>
        <w:spacing w:line="360" w:lineRule="auto"/>
        <w:rPr>
          <w:sz w:val="28"/>
          <w:szCs w:val="28"/>
        </w:rPr>
      </w:pPr>
    </w:p>
    <w:p w:rsidR="000720CD" w:rsidRDefault="000720CD" w:rsidP="00483290">
      <w:pPr>
        <w:spacing w:line="360" w:lineRule="auto"/>
        <w:rPr>
          <w:sz w:val="28"/>
          <w:szCs w:val="28"/>
        </w:rPr>
      </w:pPr>
      <w:r>
        <w:lastRenderedPageBreak/>
        <w:t xml:space="preserve">            </w:t>
      </w:r>
      <w:r w:rsidR="00B26A82">
        <w:t xml:space="preserve">                    </w:t>
      </w:r>
      <w:r>
        <w:t xml:space="preserve">         </w:t>
      </w:r>
      <w:r w:rsidR="00B26A82">
        <w:object w:dxaOrig="4096" w:dyaOrig="9916">
          <v:shape id="_x0000_i1030" type="#_x0000_t75" style="width:236.55pt;height:572.25pt" o:ole="">
            <v:imagedata r:id="rId21" o:title=""/>
          </v:shape>
          <o:OLEObject Type="Embed" ProgID="Visio.Drawing.15" ShapeID="_x0000_i1030" DrawAspect="Content" ObjectID="_1634909785" r:id="rId22"/>
        </w:object>
      </w:r>
    </w:p>
    <w:p w:rsidR="000720CD" w:rsidRDefault="000720CD" w:rsidP="00483290">
      <w:pPr>
        <w:spacing w:line="360" w:lineRule="auto"/>
        <w:rPr>
          <w:sz w:val="28"/>
          <w:szCs w:val="28"/>
        </w:rPr>
      </w:pPr>
    </w:p>
    <w:p w:rsidR="000720CD" w:rsidRDefault="000720CD" w:rsidP="000720CD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6 — Блок-схема к заданию 6</w:t>
      </w:r>
    </w:p>
    <w:p w:rsidR="000720CD" w:rsidRDefault="000720CD" w:rsidP="00483290">
      <w:pPr>
        <w:spacing w:line="360" w:lineRule="auto"/>
        <w:rPr>
          <w:sz w:val="28"/>
          <w:szCs w:val="28"/>
        </w:rPr>
      </w:pPr>
    </w:p>
    <w:p w:rsidR="003E46FE" w:rsidRPr="0073725A" w:rsidRDefault="003E46FE" w:rsidP="00EB51B6">
      <w:pPr>
        <w:spacing w:line="360" w:lineRule="auto"/>
        <w:rPr>
          <w:sz w:val="28"/>
          <w:szCs w:val="28"/>
        </w:rPr>
      </w:pPr>
    </w:p>
    <w:p w:rsidR="003E46FE" w:rsidRDefault="003E46FE" w:rsidP="00EB51B6">
      <w:pPr>
        <w:spacing w:line="360" w:lineRule="auto"/>
        <w:rPr>
          <w:sz w:val="28"/>
          <w:szCs w:val="28"/>
        </w:rPr>
      </w:pPr>
    </w:p>
    <w:p w:rsidR="0073725A" w:rsidRPr="0073725A" w:rsidRDefault="0073725A" w:rsidP="00EB51B6">
      <w:pPr>
        <w:spacing w:line="360" w:lineRule="auto"/>
        <w:rPr>
          <w:sz w:val="28"/>
          <w:szCs w:val="28"/>
        </w:rPr>
      </w:pPr>
    </w:p>
    <w:p w:rsidR="004945A6" w:rsidRPr="00185BA6" w:rsidRDefault="004945A6" w:rsidP="00185BA6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35" w:name="_Toc24296996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Код программы</w:t>
      </w:r>
      <w:bookmarkEnd w:id="32"/>
      <w:bookmarkEnd w:id="33"/>
      <w:bookmarkEnd w:id="34"/>
      <w:bookmarkEnd w:id="35"/>
    </w:p>
    <w:tbl>
      <w:tblPr>
        <w:tblpPr w:leftFromText="180" w:rightFromText="180" w:vertAnchor="text" w:horzAnchor="margin" w:tblpY="590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6A036A" w:rsidRPr="006A7381" w:rsidTr="006A036A">
        <w:trPr>
          <w:trHeight w:val="4380"/>
        </w:trPr>
        <w:tc>
          <w:tcPr>
            <w:tcW w:w="9889" w:type="dxa"/>
          </w:tcPr>
          <w:p w:rsidR="006A036A" w:rsidRPr="006A7381" w:rsidRDefault="006A036A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bookmarkStart w:id="36" w:name="_Toc19543748"/>
            <w:bookmarkStart w:id="37" w:name="_Toc19545129"/>
            <w:bookmarkStart w:id="38" w:name="_Toc19128294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6A036A" w:rsidRPr="006A7381" w:rsidRDefault="006A036A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A036A" w:rsidRPr="006A7381" w:rsidRDefault="006A036A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A036A" w:rsidRPr="006A7381" w:rsidRDefault="006A036A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A036A" w:rsidRPr="006A7381" w:rsidRDefault="006A036A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A036A" w:rsidRPr="006A7381" w:rsidRDefault="006A036A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="00FA102A"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="00FA102A"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="00FA102A"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="00FA102A"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="000720CD"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11__1_6</w:t>
            </w:r>
            <w:r w:rsidR="0072022B"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</w:p>
          <w:p w:rsidR="006A036A" w:rsidRPr="006A7381" w:rsidRDefault="006A036A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036A" w:rsidRPr="006A7381" w:rsidRDefault="006A036A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6A036A" w:rsidRPr="006A7381" w:rsidRDefault="006A036A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036A" w:rsidRPr="006A7381" w:rsidRDefault="006A036A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6A036A" w:rsidRPr="006A7381" w:rsidRDefault="006A036A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720CD" w:rsidRPr="006A7381" w:rsidRDefault="000720CD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A, B;</w:t>
            </w:r>
          </w:p>
          <w:p w:rsidR="000720CD" w:rsidRPr="005F2291" w:rsidRDefault="000720CD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</w:t>
            </w:r>
            <w:r w:rsidRPr="005F229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WriteLine</w:t>
            </w:r>
            <w:proofErr w:type="spellEnd"/>
            <w:r w:rsidRPr="005F229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Обязательное</w:t>
            </w:r>
            <w:r w:rsidRPr="005F229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условие</w:t>
            </w:r>
            <w:r w:rsidRPr="005F229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</w:t>
            </w:r>
            <w:r w:rsidRPr="005F229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&lt;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B</w:t>
            </w:r>
            <w:r w:rsidRPr="005F229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);</w:t>
            </w:r>
          </w:p>
          <w:p w:rsidR="000720CD" w:rsidRPr="006A7381" w:rsidRDefault="000720CD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число А</w:t>
            </w:r>
            <w:proofErr w:type="gram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</w:t>
            </w:r>
            <w:proofErr w:type="gram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0720CD" w:rsidRPr="006A7381" w:rsidRDefault="000720CD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0720CD" w:rsidRPr="006A7381" w:rsidRDefault="000720CD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число B: ");</w:t>
            </w:r>
          </w:p>
          <w:p w:rsidR="000720CD" w:rsidRPr="006A7381" w:rsidRDefault="000720CD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B =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0720CD" w:rsidRPr="006A7381" w:rsidRDefault="000720CD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or (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A;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&lt;= B;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++)</w:t>
            </w:r>
          </w:p>
          <w:p w:rsidR="000720CD" w:rsidRPr="006A7381" w:rsidRDefault="000720CD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720CD" w:rsidRPr="006A7381" w:rsidRDefault="000720CD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or (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j = 0; j &lt;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;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j++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0720CD" w:rsidRPr="006A7381" w:rsidRDefault="000720CD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720CD" w:rsidRPr="006A7381" w:rsidRDefault="000720CD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+ " ");</w:t>
            </w:r>
          </w:p>
          <w:p w:rsidR="000720CD" w:rsidRPr="006A7381" w:rsidRDefault="000720CD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0720CD" w:rsidRPr="006A7381" w:rsidRDefault="000720CD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0720CD" w:rsidRPr="006A7381" w:rsidRDefault="000720CD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Key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;</w:t>
            </w:r>
          </w:p>
          <w:p w:rsidR="006A036A" w:rsidRPr="006A7381" w:rsidRDefault="006A036A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highlight w:val="white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6A036A" w:rsidRPr="006A7381" w:rsidRDefault="006A036A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6A036A" w:rsidRPr="006A7381" w:rsidRDefault="006A036A" w:rsidP="006A7381">
            <w:pPr>
              <w:pStyle w:val="a8"/>
              <w:numPr>
                <w:ilvl w:val="0"/>
                <w:numId w:val="3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6E69E6" w:rsidRPr="00212B8C" w:rsidRDefault="004945A6" w:rsidP="00212B8C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1</w:t>
      </w:r>
      <w:bookmarkEnd w:id="36"/>
      <w:bookmarkEnd w:id="37"/>
      <w:r w:rsidRPr="00FA1DF0">
        <w:rPr>
          <w:sz w:val="32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1</w:t>
      </w:r>
      <w:r w:rsidR="00212B8C" w:rsidRPr="00212B8C">
        <w:rPr>
          <w:color w:val="000000"/>
          <w:sz w:val="28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(</w:t>
      </w:r>
      <w:r w:rsidR="00A456CE" w:rsidRPr="006E5C6E">
        <w:rPr>
          <w:color w:val="000000"/>
          <w:sz w:val="28"/>
          <w:szCs w:val="27"/>
        </w:rPr>
        <w:t>Вывести</w:t>
      </w:r>
      <w:r w:rsidR="00CB63D5">
        <w:rPr>
          <w:color w:val="000000"/>
          <w:sz w:val="28"/>
          <w:szCs w:val="27"/>
        </w:rPr>
        <w:t xml:space="preserve"> все целые от </w:t>
      </w:r>
      <w:r w:rsidR="00CB63D5">
        <w:rPr>
          <w:color w:val="000000"/>
          <w:sz w:val="28"/>
          <w:szCs w:val="27"/>
          <w:lang w:val="en-US"/>
        </w:rPr>
        <w:t>A</w:t>
      </w:r>
      <w:r w:rsidR="00CB63D5" w:rsidRPr="00CB63D5">
        <w:rPr>
          <w:color w:val="000000"/>
          <w:sz w:val="28"/>
          <w:szCs w:val="27"/>
        </w:rPr>
        <w:t xml:space="preserve"> </w:t>
      </w:r>
      <w:r w:rsidR="00CB63D5">
        <w:rPr>
          <w:color w:val="000000"/>
          <w:sz w:val="28"/>
          <w:szCs w:val="27"/>
        </w:rPr>
        <w:t>до</w:t>
      </w:r>
      <w:r w:rsidR="00CB63D5" w:rsidRPr="00CB63D5">
        <w:rPr>
          <w:color w:val="000000"/>
          <w:sz w:val="28"/>
          <w:szCs w:val="27"/>
        </w:rPr>
        <w:t xml:space="preserve"> </w:t>
      </w:r>
      <w:r w:rsidR="00CB63D5">
        <w:rPr>
          <w:color w:val="000000"/>
          <w:sz w:val="28"/>
          <w:szCs w:val="27"/>
          <w:lang w:val="en-US"/>
        </w:rPr>
        <w:t>B</w:t>
      </w:r>
      <w:r w:rsidRPr="00140E44">
        <w:rPr>
          <w:color w:val="000000"/>
          <w:sz w:val="28"/>
          <w:szCs w:val="27"/>
        </w:rPr>
        <w:t>)</w:t>
      </w:r>
      <w:bookmarkStart w:id="39" w:name="_Toc19543749"/>
      <w:bookmarkStart w:id="40" w:name="_Toc19545130"/>
      <w:bookmarkStart w:id="41" w:name="_Toc19128316"/>
      <w:bookmarkEnd w:id="38"/>
    </w:p>
    <w:p w:rsidR="00212B8C" w:rsidRPr="00212B8C" w:rsidRDefault="00212B8C" w:rsidP="00212B8C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tbl>
      <w:tblPr>
        <w:tblpPr w:leftFromText="180" w:rightFromText="180" w:vertAnchor="text" w:horzAnchor="margin" w:tblpY="576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2F65D3" w:rsidTr="002F65D3">
        <w:trPr>
          <w:trHeight w:val="4668"/>
        </w:trPr>
        <w:tc>
          <w:tcPr>
            <w:tcW w:w="9889" w:type="dxa"/>
          </w:tcPr>
          <w:p w:rsidR="002F65D3" w:rsidRPr="000720CD" w:rsidRDefault="002F65D3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2F65D3" w:rsidRPr="000720CD" w:rsidRDefault="002F65D3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2F65D3" w:rsidRPr="000720CD" w:rsidRDefault="002F65D3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2F65D3" w:rsidRPr="000720CD" w:rsidRDefault="002F65D3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2F65D3" w:rsidRPr="000720CD" w:rsidRDefault="002F65D3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2F65D3" w:rsidRPr="000720CD" w:rsidRDefault="002F65D3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="000720CD"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11__1_6</w:t>
            </w: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</w:t>
            </w:r>
          </w:p>
          <w:p w:rsidR="002F65D3" w:rsidRPr="000720CD" w:rsidRDefault="002F65D3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2F65D3" w:rsidRPr="000720CD" w:rsidRDefault="002F65D3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2F65D3" w:rsidRPr="000720CD" w:rsidRDefault="002F65D3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2F65D3" w:rsidRPr="000720CD" w:rsidRDefault="002F65D3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2F65D3" w:rsidRPr="000720CD" w:rsidRDefault="002F65D3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nt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A, B;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Обязательное условие A&gt;B");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длину отрезка А</w:t>
            </w:r>
            <w:proofErr w:type="gram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</w:t>
            </w:r>
            <w:proofErr w:type="gram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длину отрезка B: ");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B = 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while (A &gt;= B)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 = A - B;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proofErr w:type="gram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Незанятая часть отрезка: "</w:t>
            </w:r>
            <w:proofErr w:type="gram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+ A);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2F65D3" w:rsidRPr="000720CD" w:rsidRDefault="002F65D3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2F65D3" w:rsidRPr="000720CD" w:rsidRDefault="002F65D3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2F65D3" w:rsidRPr="00FA102A" w:rsidRDefault="002F65D3" w:rsidP="000720CD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943850" w:rsidRDefault="004945A6" w:rsidP="00FA102A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2</w:t>
      </w:r>
      <w:bookmarkEnd w:id="39"/>
      <w:bookmarkEnd w:id="40"/>
      <w:r w:rsidR="00757131"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2 (</w:t>
      </w:r>
      <w:bookmarkStart w:id="42" w:name="_Toc19543750"/>
      <w:bookmarkStart w:id="43" w:name="_Toc19545131"/>
      <w:bookmarkStart w:id="44" w:name="_Toc19128336"/>
      <w:bookmarkEnd w:id="41"/>
      <w:r w:rsidR="00FA102A">
        <w:rPr>
          <w:color w:val="000000"/>
          <w:sz w:val="28"/>
          <w:szCs w:val="27"/>
        </w:rPr>
        <w:t xml:space="preserve">Найти </w:t>
      </w:r>
      <w:r w:rsidR="00CB63D5">
        <w:rPr>
          <w:color w:val="000000"/>
          <w:sz w:val="28"/>
          <w:szCs w:val="27"/>
        </w:rPr>
        <w:t xml:space="preserve">длину незанятой части </w:t>
      </w:r>
      <w:r w:rsidR="00CB63D5">
        <w:rPr>
          <w:color w:val="000000"/>
          <w:sz w:val="28"/>
          <w:szCs w:val="27"/>
          <w:lang w:val="en-US"/>
        </w:rPr>
        <w:t>A</w:t>
      </w:r>
      <w:r w:rsidR="006E5C6E" w:rsidRPr="006E5C6E">
        <w:rPr>
          <w:color w:val="000000"/>
          <w:sz w:val="28"/>
          <w:szCs w:val="27"/>
        </w:rPr>
        <w:t>)</w:t>
      </w: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tbl>
      <w:tblPr>
        <w:tblpPr w:leftFromText="180" w:rightFromText="180" w:vertAnchor="text" w:horzAnchor="margin" w:tblpY="492"/>
        <w:tblW w:w="98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27"/>
      </w:tblGrid>
      <w:tr w:rsidR="00943850" w:rsidTr="000720CD">
        <w:trPr>
          <w:trHeight w:val="5945"/>
        </w:trPr>
        <w:tc>
          <w:tcPr>
            <w:tcW w:w="9827" w:type="dxa"/>
          </w:tcPr>
          <w:p w:rsidR="00895B87" w:rsidRPr="000720CD" w:rsidRDefault="00895B87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895B87" w:rsidRPr="000720CD" w:rsidRDefault="00895B87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895B87" w:rsidRPr="000720CD" w:rsidRDefault="00895B87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895B87" w:rsidRPr="000720CD" w:rsidRDefault="00895B87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895B87" w:rsidRPr="000720CD" w:rsidRDefault="00895B87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895B87" w:rsidRPr="000720CD" w:rsidRDefault="00895B87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Код_Лабораторной</w:t>
            </w:r>
            <w:proofErr w:type="spellEnd"/>
            <w:r w:rsidR="000720CD"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11__1_6</w:t>
            </w:r>
            <w:r w:rsidR="000E7533"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</w:t>
            </w:r>
          </w:p>
          <w:p w:rsidR="00895B87" w:rsidRPr="000720CD" w:rsidRDefault="00895B87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895B87" w:rsidRPr="000720CD" w:rsidRDefault="00895B87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895B87" w:rsidRPr="000720CD" w:rsidRDefault="00895B87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895B87" w:rsidRPr="000720CD" w:rsidRDefault="00895B87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895B87" w:rsidRPr="000720CD" w:rsidRDefault="00895B87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nt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v, K, N;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число N: ");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 = 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K = 0;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v = 0;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while (v &lt; N)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K++;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v = v + K;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0720CD" w:rsidRPr="000720CD" w:rsidRDefault="000720CD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Сумма</w:t>
            </w: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: " + v);</w:t>
            </w:r>
          </w:p>
          <w:p w:rsidR="00804BF0" w:rsidRPr="000720CD" w:rsidRDefault="000720CD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D95BC4" w:rsidRPr="000720CD" w:rsidRDefault="00D95BC4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895B87" w:rsidRPr="000720CD" w:rsidRDefault="00895B87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943850" w:rsidRPr="00D95BC4" w:rsidRDefault="00895B87" w:rsidP="000720CD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720C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943850" w:rsidRPr="00003FC0" w:rsidRDefault="00943850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3</w:t>
      </w:r>
      <w:r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</w:rPr>
        <w:t>3</w:t>
      </w:r>
      <w:r w:rsidRPr="00027209">
        <w:rPr>
          <w:color w:val="000000"/>
          <w:sz w:val="28"/>
          <w:szCs w:val="27"/>
        </w:rPr>
        <w:t xml:space="preserve"> (</w:t>
      </w:r>
      <w:r>
        <w:rPr>
          <w:color w:val="000000"/>
          <w:sz w:val="28"/>
          <w:szCs w:val="27"/>
        </w:rPr>
        <w:t>Вывести</w:t>
      </w:r>
      <w:r w:rsidR="00CB63D5">
        <w:rPr>
          <w:color w:val="000000"/>
          <w:sz w:val="28"/>
          <w:szCs w:val="27"/>
        </w:rPr>
        <w:t xml:space="preserve"> наименьшее из целых чисел К</w:t>
      </w:r>
      <w:r>
        <w:rPr>
          <w:color w:val="000000"/>
          <w:sz w:val="28"/>
          <w:szCs w:val="27"/>
        </w:rPr>
        <w:t>)</w:t>
      </w:r>
    </w:p>
    <w:bookmarkEnd w:id="42"/>
    <w:bookmarkEnd w:id="43"/>
    <w:bookmarkEnd w:id="44"/>
    <w:p w:rsidR="000E7533" w:rsidRDefault="000E7533" w:rsidP="00FA102A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tbl>
      <w:tblPr>
        <w:tblpPr w:leftFromText="180" w:rightFromText="180" w:vertAnchor="text" w:horzAnchor="margin" w:tblpY="498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0E7533" w:rsidTr="000E7533">
        <w:trPr>
          <w:trHeight w:val="4810"/>
        </w:trPr>
        <w:tc>
          <w:tcPr>
            <w:tcW w:w="9889" w:type="dxa"/>
          </w:tcPr>
          <w:p w:rsidR="000E7533" w:rsidRPr="006A7381" w:rsidRDefault="000E7533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bookmarkStart w:id="45" w:name="_Toc19543751"/>
            <w:bookmarkStart w:id="46" w:name="_Toc19545132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0E7533" w:rsidRPr="006A7381" w:rsidRDefault="000E7533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E7533" w:rsidRPr="006A7381" w:rsidRDefault="000E7533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E7533" w:rsidRPr="006A7381" w:rsidRDefault="000E7533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E7533" w:rsidRPr="006A7381" w:rsidRDefault="000E7533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E7533" w:rsidRPr="006A7381" w:rsidRDefault="000E7533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namespace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Код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="00463B4C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_</w:t>
            </w:r>
            <w:r w:rsidR="00463B4C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11</w:t>
            </w:r>
            <w:r w:rsid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_1_</w:t>
            </w:r>
            <w:r w:rsid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6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</w:t>
            </w:r>
          </w:p>
          <w:p w:rsidR="000E7533" w:rsidRPr="006A7381" w:rsidRDefault="000E7533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E7533" w:rsidRPr="006A7381" w:rsidRDefault="000E7533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0E7533" w:rsidRPr="006A7381" w:rsidRDefault="000E7533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E7533" w:rsidRPr="006A7381" w:rsidRDefault="000E7533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0E7533" w:rsidRPr="006A7381" w:rsidRDefault="000E7533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{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doubl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P, K, S;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проценты</w:t>
            </w:r>
            <w:proofErr w:type="gram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</w:t>
            </w:r>
            <w:proofErr w:type="gram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P =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 = 1000;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K = 0;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while (S&lt;=1100)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 = S * ((P / 100) + 1);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K++;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Сумма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: " + S);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proofErr w:type="gram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Через сколько месяцев: "</w:t>
            </w:r>
            <w:proofErr w:type="gram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+ K);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0E7533" w:rsidRPr="006A7381" w:rsidRDefault="000E7533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E7533" w:rsidRPr="006A7381" w:rsidRDefault="000E7533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E7533" w:rsidRPr="00943850" w:rsidRDefault="000E7533" w:rsidP="006A7381">
            <w:pPr>
              <w:pStyle w:val="a8"/>
              <w:numPr>
                <w:ilvl w:val="0"/>
                <w:numId w:val="2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bookmarkEnd w:id="45"/>
    <w:bookmarkEnd w:id="46"/>
    <w:p w:rsidR="00943850" w:rsidRPr="00577190" w:rsidRDefault="0087023B" w:rsidP="00FA102A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4</w:t>
      </w:r>
      <w:r w:rsidRPr="00FA1DF0">
        <w:rPr>
          <w:color w:val="000000"/>
          <w:sz w:val="32"/>
          <w:szCs w:val="27"/>
        </w:rPr>
        <w:t xml:space="preserve"> </w:t>
      </w:r>
      <w:r w:rsidRPr="00320321">
        <w:rPr>
          <w:color w:val="000000"/>
          <w:sz w:val="28"/>
          <w:szCs w:val="27"/>
        </w:rPr>
        <w:t>— Задание 4 (</w:t>
      </w:r>
      <w:bookmarkStart w:id="47" w:name="_Toc19543752"/>
      <w:bookmarkStart w:id="48" w:name="_Toc19545133"/>
      <w:bookmarkStart w:id="49" w:name="_Toc19128384"/>
      <w:r w:rsidR="00CB63D5">
        <w:rPr>
          <w:color w:val="000000"/>
          <w:sz w:val="28"/>
          <w:szCs w:val="27"/>
        </w:rPr>
        <w:t>Вывести количество месяцев и сумму</w:t>
      </w:r>
      <w:r w:rsidR="00FA102A">
        <w:rPr>
          <w:color w:val="000000"/>
          <w:sz w:val="28"/>
          <w:szCs w:val="27"/>
        </w:rPr>
        <w:t>)</w:t>
      </w:r>
    </w:p>
    <w:p w:rsidR="004945A6" w:rsidRPr="00943850" w:rsidRDefault="004945A6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sz w:val="28"/>
        </w:rPr>
        <w:lastRenderedPageBreak/>
        <w:t>Листинг 5</w:t>
      </w:r>
      <w:bookmarkEnd w:id="47"/>
      <w:bookmarkEnd w:id="48"/>
      <w:r w:rsidR="00046C24"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</w:rPr>
        <w:t>5</w:t>
      </w:r>
      <w:r w:rsidRPr="00320321">
        <w:rPr>
          <w:color w:val="000000"/>
          <w:sz w:val="28"/>
          <w:szCs w:val="27"/>
        </w:rPr>
        <w:t xml:space="preserve"> (</w:t>
      </w:r>
      <w:r w:rsidR="00CB63D5">
        <w:rPr>
          <w:color w:val="000000"/>
          <w:sz w:val="28"/>
          <w:szCs w:val="27"/>
        </w:rPr>
        <w:t>Найти НОД через алгоритм Евклида</w:t>
      </w:r>
      <w:r w:rsidRPr="001013E5">
        <w:rPr>
          <w:sz w:val="28"/>
          <w:szCs w:val="27"/>
        </w:rPr>
        <w:t>)</w:t>
      </w:r>
      <w:bookmarkEnd w:id="49"/>
    </w:p>
    <w:tbl>
      <w:tblPr>
        <w:tblW w:w="9841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41"/>
      </w:tblGrid>
      <w:tr w:rsidR="001013E5" w:rsidRPr="001013E5" w:rsidTr="00003FC0">
        <w:trPr>
          <w:trHeight w:val="4333"/>
        </w:trPr>
        <w:tc>
          <w:tcPr>
            <w:tcW w:w="9841" w:type="dxa"/>
          </w:tcPr>
          <w:p w:rsidR="0059508B" w:rsidRPr="006A7381" w:rsidRDefault="0059508B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59508B" w:rsidRPr="006A7381" w:rsidRDefault="0059508B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59508B" w:rsidRPr="006A7381" w:rsidRDefault="0059508B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59508B" w:rsidRPr="006A7381" w:rsidRDefault="0059508B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59508B" w:rsidRPr="006A7381" w:rsidRDefault="0059508B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AE2F39" w:rsidRPr="006A7381" w:rsidRDefault="00AE2F39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11__1_6</w:t>
            </w:r>
            <w:r w:rsidR="000E7533"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</w:p>
          <w:p w:rsidR="0059508B" w:rsidRPr="006A7381" w:rsidRDefault="0059508B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59508B" w:rsidRPr="006A7381" w:rsidRDefault="0059508B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59508B" w:rsidRPr="006A7381" w:rsidRDefault="0059508B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984C88" w:rsidRPr="006A7381" w:rsidRDefault="00984C88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984C88" w:rsidRPr="006A7381" w:rsidRDefault="00984C88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nt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A, B;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число А</w:t>
            </w:r>
            <w:proofErr w:type="gram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</w:t>
            </w:r>
            <w:proofErr w:type="gram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число B: ");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B = 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while (A != 0 &amp;&amp; B != 0)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f (A &gt; B) A = A % B;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else B = B % A;            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Write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Наибольший общий делитель: " + (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+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B</w:t>
            </w: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6A7381" w:rsidRPr="006A7381" w:rsidRDefault="006A7381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  <w:bookmarkStart w:id="50" w:name="_Toc19128409"/>
          </w:p>
          <w:p w:rsidR="004945A6" w:rsidRPr="006A7381" w:rsidRDefault="004945A6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50"/>
          </w:p>
          <w:p w:rsidR="004945A6" w:rsidRPr="006A7381" w:rsidRDefault="004945A6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bookmarkStart w:id="51" w:name="_Toc19128410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51"/>
          </w:p>
          <w:p w:rsidR="004945A6" w:rsidRPr="006A7381" w:rsidRDefault="004945A6" w:rsidP="006A7381">
            <w:pPr>
              <w:pStyle w:val="a8"/>
              <w:numPr>
                <w:ilvl w:val="0"/>
                <w:numId w:val="30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bookmarkStart w:id="52" w:name="_Toc19128411"/>
            <w:r w:rsidRPr="006A738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52"/>
          </w:p>
        </w:tc>
      </w:tr>
    </w:tbl>
    <w:p w:rsidR="00DA371B" w:rsidRDefault="00DA371B" w:rsidP="00DA371B">
      <w:pPr>
        <w:pStyle w:val="a9"/>
        <w:spacing w:before="0" w:line="360" w:lineRule="auto"/>
        <w:outlineLvl w:val="3"/>
        <w:rPr>
          <w:rFonts w:ascii="Times New Roman" w:hAnsi="Times New Roman" w:cs="Times New Roman"/>
          <w:color w:val="auto"/>
          <w:sz w:val="28"/>
          <w:lang w:val="en-US"/>
        </w:rPr>
      </w:pPr>
      <w:bookmarkStart w:id="53" w:name="_Toc19128412"/>
      <w:bookmarkStart w:id="54" w:name="_Toc19543753"/>
      <w:bookmarkStart w:id="55" w:name="_Toc19545134"/>
    </w:p>
    <w:p w:rsidR="0090310B" w:rsidRPr="0022173F" w:rsidRDefault="0090310B" w:rsidP="0090310B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szCs w:val="27"/>
        </w:rPr>
      </w:pPr>
      <w:r>
        <w:rPr>
          <w:sz w:val="28"/>
        </w:rPr>
        <w:t xml:space="preserve">Листинг </w:t>
      </w:r>
      <w:r w:rsidRPr="0090310B">
        <w:rPr>
          <w:sz w:val="28"/>
        </w:rPr>
        <w:t>6</w:t>
      </w:r>
      <w:r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color w:val="000000"/>
          <w:sz w:val="28"/>
          <w:szCs w:val="27"/>
        </w:rPr>
        <w:t xml:space="preserve">— Задание </w:t>
      </w:r>
      <w:r w:rsidRPr="0090310B">
        <w:rPr>
          <w:color w:val="000000"/>
          <w:sz w:val="28"/>
          <w:szCs w:val="27"/>
        </w:rPr>
        <w:t>6</w:t>
      </w:r>
      <w:r w:rsidRPr="00320321">
        <w:rPr>
          <w:color w:val="000000"/>
          <w:sz w:val="28"/>
          <w:szCs w:val="27"/>
        </w:rPr>
        <w:t xml:space="preserve"> (</w:t>
      </w:r>
      <w:r w:rsidR="00CB63D5">
        <w:rPr>
          <w:color w:val="000000"/>
          <w:sz w:val="28"/>
          <w:szCs w:val="27"/>
        </w:rPr>
        <w:t>Найти порядковый номер числа Фибоначчи</w:t>
      </w:r>
      <w:r w:rsidRPr="001013E5">
        <w:rPr>
          <w:sz w:val="28"/>
          <w:szCs w:val="27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854"/>
      </w:tblGrid>
      <w:tr w:rsidR="0090310B" w:rsidTr="0090310B">
        <w:trPr>
          <w:trHeight w:val="6386"/>
        </w:trPr>
        <w:tc>
          <w:tcPr>
            <w:tcW w:w="9854" w:type="dxa"/>
          </w:tcPr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11__1_6_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nt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N, K;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nt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F = 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new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nt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[200];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("Введите число 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Фибонначчи</w:t>
            </w:r>
            <w:proofErr w:type="spellEnd"/>
            <w:proofErr w:type="gram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</w:t>
            </w:r>
            <w:proofErr w:type="gram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 = 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K = 0;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[0] = 0;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[1] = 1;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or (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2; 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&lt; 200; 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++)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[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] = F[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- 1] + F[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- 2];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f (F[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] == N) K = 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Номер</w:t>
            </w: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числа</w:t>
            </w: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Фибонначчи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: " + K);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90310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90310B" w:rsidRPr="0090310B" w:rsidRDefault="0090310B" w:rsidP="0090310B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B22370" w:rsidRPr="000E7533" w:rsidRDefault="00B22370" w:rsidP="000036D6">
      <w:pPr>
        <w:rPr>
          <w:rFonts w:eastAsiaTheme="majorEastAsia"/>
          <w:color w:val="000000"/>
          <w:sz w:val="28"/>
          <w:szCs w:val="27"/>
        </w:rPr>
      </w:pPr>
    </w:p>
    <w:p w:rsidR="0087023B" w:rsidRDefault="004945A6" w:rsidP="0087023B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24296997"/>
      <w:r w:rsidRPr="0087023B">
        <w:rPr>
          <w:rFonts w:ascii="Times New Roman" w:hAnsi="Times New Roman" w:cs="Times New Roman"/>
          <w:b/>
          <w:color w:val="auto"/>
          <w:sz w:val="28"/>
        </w:rPr>
        <w:lastRenderedPageBreak/>
        <w:t>Результат программы</w:t>
      </w:r>
      <w:bookmarkEnd w:id="53"/>
      <w:bookmarkEnd w:id="54"/>
      <w:bookmarkEnd w:id="55"/>
      <w:bookmarkEnd w:id="56"/>
    </w:p>
    <w:p w:rsidR="0087023B" w:rsidRPr="0087023B" w:rsidRDefault="0087023B" w:rsidP="0087023B"/>
    <w:p w:rsidR="004945A6" w:rsidRDefault="0022173F" w:rsidP="00B22370">
      <w:pPr>
        <w:shd w:val="clear" w:color="auto" w:fill="FFFFFF" w:themeFill="background1"/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</w:rPr>
        <w:drawing>
          <wp:inline distT="0" distB="0" distL="0" distR="0" wp14:anchorId="7740AB32" wp14:editId="6FDEA0FC">
            <wp:extent cx="2962275" cy="92354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/>
                    <a:srcRect l="597" t="3000" r="1"/>
                    <a:stretch/>
                  </pic:blipFill>
                  <pic:spPr bwMode="auto">
                    <a:xfrm>
                      <a:off x="0" y="0"/>
                      <a:ext cx="2963115" cy="9238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4945A6" w:rsidRPr="00003FC0" w:rsidRDefault="00DB1D35" w:rsidP="00102F6A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 w:rsidR="006923C3">
        <w:rPr>
          <w:sz w:val="28"/>
          <w:szCs w:val="28"/>
        </w:rPr>
        <w:t>7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1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Pr="007A397E" w:rsidRDefault="0022173F" w:rsidP="00102F6A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6159A9F" wp14:editId="65D9B747">
            <wp:extent cx="2961905" cy="90476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61905" cy="9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042" w:rsidRPr="00003FC0" w:rsidRDefault="006923C3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br/>
        <w:t>Рисунок 8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2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6923C3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</w:rPr>
        <w:drawing>
          <wp:inline distT="0" distB="0" distL="0" distR="0" wp14:anchorId="69F1279F" wp14:editId="3F6EC242">
            <wp:extent cx="2961905" cy="609524"/>
            <wp:effectExtent l="0" t="0" r="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61905" cy="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003FC0" w:rsidRDefault="006923C3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>Рисунок 9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3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6923C3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</w:rPr>
        <w:drawing>
          <wp:inline distT="0" distB="0" distL="0" distR="0" wp14:anchorId="611089A1" wp14:editId="1A3183BF">
            <wp:extent cx="2980952" cy="780952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80952" cy="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BC1E97" w:rsidRDefault="006923C3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10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4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BC1E97" w:rsidRPr="006923C3" w:rsidRDefault="006923C3" w:rsidP="006923C3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</w:rPr>
        <w:drawing>
          <wp:inline distT="0" distB="0" distL="0" distR="0" wp14:anchorId="1A76A1DE" wp14:editId="4A50CA61">
            <wp:extent cx="2971429" cy="780952"/>
            <wp:effectExtent l="0" t="0" r="63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71429" cy="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5D3" w:rsidRPr="002F65D3" w:rsidRDefault="002F65D3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</w:p>
    <w:p w:rsidR="00931042" w:rsidRDefault="006923C3" w:rsidP="00A15346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11</w:t>
      </w:r>
      <w:r w:rsidR="000E7533">
        <w:rPr>
          <w:sz w:val="28"/>
          <w:szCs w:val="28"/>
        </w:rPr>
        <w:t xml:space="preserve"> — Результат выполнения программы 5</w:t>
      </w:r>
    </w:p>
    <w:p w:rsidR="006923C3" w:rsidRDefault="006923C3" w:rsidP="00A15346">
      <w:pPr>
        <w:spacing w:before="40" w:after="40"/>
        <w:ind w:right="567"/>
        <w:outlineLvl w:val="4"/>
        <w:rPr>
          <w:sz w:val="28"/>
          <w:szCs w:val="28"/>
        </w:rPr>
      </w:pPr>
    </w:p>
    <w:p w:rsidR="006923C3" w:rsidRDefault="006923C3" w:rsidP="00A15346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</w:rPr>
        <w:drawing>
          <wp:inline distT="0" distB="0" distL="0" distR="0" wp14:anchorId="02405101" wp14:editId="78703CCC">
            <wp:extent cx="2965421" cy="638223"/>
            <wp:effectExtent l="0" t="0" r="698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l="468" t="2827"/>
                    <a:stretch/>
                  </pic:blipFill>
                  <pic:spPr bwMode="auto">
                    <a:xfrm>
                      <a:off x="0" y="0"/>
                      <a:ext cx="2967019" cy="6385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23C3" w:rsidRDefault="006923C3" w:rsidP="00A15346">
      <w:pPr>
        <w:spacing w:before="40" w:after="40"/>
        <w:ind w:right="567"/>
        <w:outlineLvl w:val="4"/>
        <w:rPr>
          <w:sz w:val="28"/>
          <w:szCs w:val="28"/>
        </w:rPr>
      </w:pPr>
    </w:p>
    <w:p w:rsidR="006923C3" w:rsidRPr="00A15346" w:rsidRDefault="006923C3" w:rsidP="00A15346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12 — Результат выполнения программы 6</w:t>
      </w:r>
      <w:bookmarkStart w:id="57" w:name="_GoBack"/>
      <w:bookmarkEnd w:id="57"/>
    </w:p>
    <w:sectPr w:rsidR="006923C3" w:rsidRPr="00A15346" w:rsidSect="00185BA6">
      <w:footerReference w:type="default" r:id="rId29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64AD" w:rsidRDefault="00A364AD" w:rsidP="00E57C13">
      <w:r>
        <w:separator/>
      </w:r>
    </w:p>
  </w:endnote>
  <w:endnote w:type="continuationSeparator" w:id="0">
    <w:p w:rsidR="00A364AD" w:rsidRDefault="00A364AD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13854298"/>
      <w:docPartObj>
        <w:docPartGallery w:val="Page Numbers (Bottom of Page)"/>
        <w:docPartUnique/>
      </w:docPartObj>
    </w:sdtPr>
    <w:sdtEndPr/>
    <w:sdtContent>
      <w:p w:rsidR="00943850" w:rsidRDefault="0094385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4555F">
          <w:rPr>
            <w:noProof/>
          </w:rPr>
          <w:t>2</w:t>
        </w:r>
        <w:r>
          <w:fldChar w:fldCharType="end"/>
        </w:r>
      </w:p>
    </w:sdtContent>
  </w:sdt>
  <w:p w:rsidR="00943850" w:rsidRDefault="0094385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64AD" w:rsidRDefault="00A364AD" w:rsidP="00E57C13">
      <w:r>
        <w:separator/>
      </w:r>
    </w:p>
  </w:footnote>
  <w:footnote w:type="continuationSeparator" w:id="0">
    <w:p w:rsidR="00A364AD" w:rsidRDefault="00A364AD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DE24B6"/>
    <w:multiLevelType w:val="hybridMultilevel"/>
    <w:tmpl w:val="0C58F4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222C15"/>
    <w:multiLevelType w:val="hybridMultilevel"/>
    <w:tmpl w:val="A978E4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B30DA9"/>
    <w:multiLevelType w:val="hybridMultilevel"/>
    <w:tmpl w:val="F49482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1353A1"/>
    <w:multiLevelType w:val="multilevel"/>
    <w:tmpl w:val="273CA9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4203A4D"/>
    <w:multiLevelType w:val="multilevel"/>
    <w:tmpl w:val="937A5B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51C7B42"/>
    <w:multiLevelType w:val="hybridMultilevel"/>
    <w:tmpl w:val="06BE29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AEB262F"/>
    <w:multiLevelType w:val="hybridMultilevel"/>
    <w:tmpl w:val="1BDAC1A8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2DAE23DA"/>
    <w:multiLevelType w:val="hybridMultilevel"/>
    <w:tmpl w:val="D0A2808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33F86F9B"/>
    <w:multiLevelType w:val="hybridMultilevel"/>
    <w:tmpl w:val="A15853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F764462"/>
    <w:multiLevelType w:val="hybridMultilevel"/>
    <w:tmpl w:val="5F12D07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44826F4A"/>
    <w:multiLevelType w:val="hybridMultilevel"/>
    <w:tmpl w:val="7AC2F23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45E5224D"/>
    <w:multiLevelType w:val="hybridMultilevel"/>
    <w:tmpl w:val="55BEAC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649175C"/>
    <w:multiLevelType w:val="hybridMultilevel"/>
    <w:tmpl w:val="97087A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86F0070"/>
    <w:multiLevelType w:val="hybridMultilevel"/>
    <w:tmpl w:val="0CEC01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AA146CE"/>
    <w:multiLevelType w:val="hybridMultilevel"/>
    <w:tmpl w:val="E320092A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C95376B"/>
    <w:multiLevelType w:val="hybridMultilevel"/>
    <w:tmpl w:val="97087A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036318"/>
    <w:multiLevelType w:val="hybridMultilevel"/>
    <w:tmpl w:val="9E3CE6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F0829DD"/>
    <w:multiLevelType w:val="hybridMultilevel"/>
    <w:tmpl w:val="60B439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4F206E2"/>
    <w:multiLevelType w:val="hybridMultilevel"/>
    <w:tmpl w:val="60B439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52B09A3"/>
    <w:multiLevelType w:val="hybridMultilevel"/>
    <w:tmpl w:val="55BEAC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69A215A"/>
    <w:multiLevelType w:val="multilevel"/>
    <w:tmpl w:val="85E079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57564098"/>
    <w:multiLevelType w:val="multilevel"/>
    <w:tmpl w:val="916A13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57D71634"/>
    <w:multiLevelType w:val="hybridMultilevel"/>
    <w:tmpl w:val="DD3A98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8AF7B9F"/>
    <w:multiLevelType w:val="hybridMultilevel"/>
    <w:tmpl w:val="D0A2808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9863FCA"/>
    <w:multiLevelType w:val="hybridMultilevel"/>
    <w:tmpl w:val="A978E4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AFF3E32"/>
    <w:multiLevelType w:val="hybridMultilevel"/>
    <w:tmpl w:val="95D0FA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EEC5ED3"/>
    <w:multiLevelType w:val="hybridMultilevel"/>
    <w:tmpl w:val="11D09B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30170C6"/>
    <w:multiLevelType w:val="hybridMultilevel"/>
    <w:tmpl w:val="759C83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5634DE8"/>
    <w:multiLevelType w:val="hybridMultilevel"/>
    <w:tmpl w:val="F08012A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65DA3985"/>
    <w:multiLevelType w:val="hybridMultilevel"/>
    <w:tmpl w:val="F08012A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65DC79A2"/>
    <w:multiLevelType w:val="hybridMultilevel"/>
    <w:tmpl w:val="06BE29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7C83A3A"/>
    <w:multiLevelType w:val="hybridMultilevel"/>
    <w:tmpl w:val="10DAE2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32E6EA4"/>
    <w:multiLevelType w:val="hybridMultilevel"/>
    <w:tmpl w:val="D0A2808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73763A77"/>
    <w:multiLevelType w:val="hybridMultilevel"/>
    <w:tmpl w:val="966899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7442D28"/>
    <w:multiLevelType w:val="hybridMultilevel"/>
    <w:tmpl w:val="1302AE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AFA0BF8"/>
    <w:multiLevelType w:val="hybridMultilevel"/>
    <w:tmpl w:val="FFA864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BF94AC9"/>
    <w:multiLevelType w:val="hybridMultilevel"/>
    <w:tmpl w:val="966899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3"/>
  </w:num>
  <w:num w:numId="3">
    <w:abstractNumId w:val="34"/>
  </w:num>
  <w:num w:numId="4">
    <w:abstractNumId w:val="30"/>
  </w:num>
  <w:num w:numId="5">
    <w:abstractNumId w:val="15"/>
  </w:num>
  <w:num w:numId="6">
    <w:abstractNumId w:val="0"/>
  </w:num>
  <w:num w:numId="7">
    <w:abstractNumId w:val="1"/>
  </w:num>
  <w:num w:numId="8">
    <w:abstractNumId w:val="28"/>
  </w:num>
  <w:num w:numId="9">
    <w:abstractNumId w:val="35"/>
  </w:num>
  <w:num w:numId="10">
    <w:abstractNumId w:val="9"/>
  </w:num>
  <w:num w:numId="11">
    <w:abstractNumId w:val="5"/>
  </w:num>
  <w:num w:numId="12">
    <w:abstractNumId w:val="8"/>
  </w:num>
  <w:num w:numId="13">
    <w:abstractNumId w:val="36"/>
  </w:num>
  <w:num w:numId="14">
    <w:abstractNumId w:val="24"/>
  </w:num>
  <w:num w:numId="15">
    <w:abstractNumId w:val="11"/>
  </w:num>
  <w:num w:numId="16">
    <w:abstractNumId w:val="12"/>
  </w:num>
  <w:num w:numId="17">
    <w:abstractNumId w:val="18"/>
  </w:num>
  <w:num w:numId="18">
    <w:abstractNumId w:val="29"/>
  </w:num>
  <w:num w:numId="19">
    <w:abstractNumId w:val="31"/>
  </w:num>
  <w:num w:numId="20">
    <w:abstractNumId w:val="14"/>
  </w:num>
  <w:num w:numId="21">
    <w:abstractNumId w:val="33"/>
  </w:num>
  <w:num w:numId="22">
    <w:abstractNumId w:val="22"/>
  </w:num>
  <w:num w:numId="23">
    <w:abstractNumId w:val="19"/>
  </w:num>
  <w:num w:numId="24">
    <w:abstractNumId w:val="27"/>
  </w:num>
  <w:num w:numId="25">
    <w:abstractNumId w:val="17"/>
  </w:num>
  <w:num w:numId="26">
    <w:abstractNumId w:val="13"/>
  </w:num>
  <w:num w:numId="27">
    <w:abstractNumId w:val="2"/>
  </w:num>
  <w:num w:numId="28">
    <w:abstractNumId w:val="6"/>
  </w:num>
  <w:num w:numId="29">
    <w:abstractNumId w:val="10"/>
  </w:num>
  <w:num w:numId="30">
    <w:abstractNumId w:val="32"/>
  </w:num>
  <w:num w:numId="31">
    <w:abstractNumId w:val="16"/>
  </w:num>
  <w:num w:numId="32">
    <w:abstractNumId w:val="23"/>
  </w:num>
  <w:num w:numId="33">
    <w:abstractNumId w:val="7"/>
  </w:num>
  <w:num w:numId="34">
    <w:abstractNumId w:val="26"/>
  </w:num>
  <w:num w:numId="35">
    <w:abstractNumId w:val="25"/>
  </w:num>
  <w:num w:numId="36">
    <w:abstractNumId w:val="4"/>
  </w:num>
  <w:num w:numId="37">
    <w:abstractNumId w:val="2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7C13"/>
    <w:rsid w:val="000036D6"/>
    <w:rsid w:val="00003FC0"/>
    <w:rsid w:val="000040DE"/>
    <w:rsid w:val="00005B97"/>
    <w:rsid w:val="0000638E"/>
    <w:rsid w:val="00007C74"/>
    <w:rsid w:val="00027209"/>
    <w:rsid w:val="00046C24"/>
    <w:rsid w:val="00052AE1"/>
    <w:rsid w:val="000720CD"/>
    <w:rsid w:val="000A0E12"/>
    <w:rsid w:val="000A2802"/>
    <w:rsid w:val="000A3131"/>
    <w:rsid w:val="000B3CA5"/>
    <w:rsid w:val="000C51AF"/>
    <w:rsid w:val="000E7533"/>
    <w:rsid w:val="000F29D3"/>
    <w:rsid w:val="000F2D8A"/>
    <w:rsid w:val="001013E5"/>
    <w:rsid w:val="00102F6A"/>
    <w:rsid w:val="00140E44"/>
    <w:rsid w:val="00181CBE"/>
    <w:rsid w:val="00185BA6"/>
    <w:rsid w:val="001D2443"/>
    <w:rsid w:val="001E77B6"/>
    <w:rsid w:val="001F5651"/>
    <w:rsid w:val="001F771A"/>
    <w:rsid w:val="00212B8C"/>
    <w:rsid w:val="0022173F"/>
    <w:rsid w:val="00284C39"/>
    <w:rsid w:val="002A3032"/>
    <w:rsid w:val="002F65D3"/>
    <w:rsid w:val="0030338C"/>
    <w:rsid w:val="00305256"/>
    <w:rsid w:val="00307AC8"/>
    <w:rsid w:val="00312E3C"/>
    <w:rsid w:val="00320321"/>
    <w:rsid w:val="003A39E3"/>
    <w:rsid w:val="003A55CF"/>
    <w:rsid w:val="003E46FE"/>
    <w:rsid w:val="003E4AAA"/>
    <w:rsid w:val="00404053"/>
    <w:rsid w:val="00423BD8"/>
    <w:rsid w:val="004306C3"/>
    <w:rsid w:val="0043374D"/>
    <w:rsid w:val="00436AE8"/>
    <w:rsid w:val="004609D1"/>
    <w:rsid w:val="00461924"/>
    <w:rsid w:val="00461A65"/>
    <w:rsid w:val="00463B4C"/>
    <w:rsid w:val="00466AFF"/>
    <w:rsid w:val="00483290"/>
    <w:rsid w:val="004945A6"/>
    <w:rsid w:val="004A30D2"/>
    <w:rsid w:val="004B1608"/>
    <w:rsid w:val="004B34D6"/>
    <w:rsid w:val="004B63EF"/>
    <w:rsid w:val="004C323E"/>
    <w:rsid w:val="004C6E07"/>
    <w:rsid w:val="00503D7E"/>
    <w:rsid w:val="00530FC3"/>
    <w:rsid w:val="00542201"/>
    <w:rsid w:val="0054555F"/>
    <w:rsid w:val="00550838"/>
    <w:rsid w:val="005755E5"/>
    <w:rsid w:val="00577190"/>
    <w:rsid w:val="00585A5E"/>
    <w:rsid w:val="0059508B"/>
    <w:rsid w:val="005E4FDD"/>
    <w:rsid w:val="005F2291"/>
    <w:rsid w:val="00606332"/>
    <w:rsid w:val="0061676C"/>
    <w:rsid w:val="00622F7B"/>
    <w:rsid w:val="006269A5"/>
    <w:rsid w:val="00672CD6"/>
    <w:rsid w:val="00680310"/>
    <w:rsid w:val="006923C3"/>
    <w:rsid w:val="006A036A"/>
    <w:rsid w:val="006A7381"/>
    <w:rsid w:val="006B255E"/>
    <w:rsid w:val="006B482E"/>
    <w:rsid w:val="006C532C"/>
    <w:rsid w:val="006E5C6E"/>
    <w:rsid w:val="006E69E6"/>
    <w:rsid w:val="00701950"/>
    <w:rsid w:val="00707709"/>
    <w:rsid w:val="0072022B"/>
    <w:rsid w:val="007256D1"/>
    <w:rsid w:val="0073725A"/>
    <w:rsid w:val="007433E9"/>
    <w:rsid w:val="00750953"/>
    <w:rsid w:val="00757131"/>
    <w:rsid w:val="00763F5C"/>
    <w:rsid w:val="007A397E"/>
    <w:rsid w:val="007E02CC"/>
    <w:rsid w:val="00804BF0"/>
    <w:rsid w:val="00826A96"/>
    <w:rsid w:val="00826D76"/>
    <w:rsid w:val="00831693"/>
    <w:rsid w:val="008554EB"/>
    <w:rsid w:val="0087023B"/>
    <w:rsid w:val="008763A4"/>
    <w:rsid w:val="0088510D"/>
    <w:rsid w:val="00893EDC"/>
    <w:rsid w:val="00895B87"/>
    <w:rsid w:val="008A1A3D"/>
    <w:rsid w:val="008B22C4"/>
    <w:rsid w:val="0090310B"/>
    <w:rsid w:val="009159FC"/>
    <w:rsid w:val="00930377"/>
    <w:rsid w:val="00931042"/>
    <w:rsid w:val="00940B6F"/>
    <w:rsid w:val="00943850"/>
    <w:rsid w:val="00950925"/>
    <w:rsid w:val="00951C2F"/>
    <w:rsid w:val="00984C88"/>
    <w:rsid w:val="009D1179"/>
    <w:rsid w:val="009E46C3"/>
    <w:rsid w:val="009F2930"/>
    <w:rsid w:val="009F60AD"/>
    <w:rsid w:val="00A06F66"/>
    <w:rsid w:val="00A15346"/>
    <w:rsid w:val="00A364AD"/>
    <w:rsid w:val="00A456CE"/>
    <w:rsid w:val="00A960EA"/>
    <w:rsid w:val="00AA0A35"/>
    <w:rsid w:val="00AD2F1B"/>
    <w:rsid w:val="00AE2F39"/>
    <w:rsid w:val="00B22370"/>
    <w:rsid w:val="00B26A82"/>
    <w:rsid w:val="00B657B2"/>
    <w:rsid w:val="00B74D72"/>
    <w:rsid w:val="00B93848"/>
    <w:rsid w:val="00BA3447"/>
    <w:rsid w:val="00BA7025"/>
    <w:rsid w:val="00BC1A98"/>
    <w:rsid w:val="00BC1E97"/>
    <w:rsid w:val="00C43285"/>
    <w:rsid w:val="00C447C8"/>
    <w:rsid w:val="00C65267"/>
    <w:rsid w:val="00CB63D5"/>
    <w:rsid w:val="00CF1A71"/>
    <w:rsid w:val="00CF2C1F"/>
    <w:rsid w:val="00CF36BF"/>
    <w:rsid w:val="00D20917"/>
    <w:rsid w:val="00D24A23"/>
    <w:rsid w:val="00D267A5"/>
    <w:rsid w:val="00D66952"/>
    <w:rsid w:val="00D84EF7"/>
    <w:rsid w:val="00D922D3"/>
    <w:rsid w:val="00D95BC4"/>
    <w:rsid w:val="00D96DD9"/>
    <w:rsid w:val="00D96FF1"/>
    <w:rsid w:val="00DA371B"/>
    <w:rsid w:val="00DA7BB4"/>
    <w:rsid w:val="00DB1D35"/>
    <w:rsid w:val="00DB372D"/>
    <w:rsid w:val="00DC7748"/>
    <w:rsid w:val="00DF7291"/>
    <w:rsid w:val="00E57C13"/>
    <w:rsid w:val="00E775EA"/>
    <w:rsid w:val="00EB51B6"/>
    <w:rsid w:val="00EB58A4"/>
    <w:rsid w:val="00F01CC5"/>
    <w:rsid w:val="00F174C0"/>
    <w:rsid w:val="00F224D3"/>
    <w:rsid w:val="00F50092"/>
    <w:rsid w:val="00F966AD"/>
    <w:rsid w:val="00FA02DF"/>
    <w:rsid w:val="00FA102A"/>
    <w:rsid w:val="00FA1DF0"/>
    <w:rsid w:val="00FD53DB"/>
    <w:rsid w:val="00FE37B7"/>
    <w:rsid w:val="00FE4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526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C65267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526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C65267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35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1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0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0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96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8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46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0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4.vsdx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hyperlink" Target="https://docs.microsoft.com/ru-ru/dotnet/csharp/language-reference/operators/await" TargetMode="External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2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9B9F6C-A19B-41D0-A225-E865E716C9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9</TotalTime>
  <Pages>16</Pages>
  <Words>1458</Words>
  <Characters>8316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7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HP</cp:lastModifiedBy>
  <cp:revision>17</cp:revision>
  <cp:lastPrinted>2019-11-10T13:50:00Z</cp:lastPrinted>
  <dcterms:created xsi:type="dcterms:W3CDTF">2019-10-25T18:58:00Z</dcterms:created>
  <dcterms:modified xsi:type="dcterms:W3CDTF">2019-11-10T13:50:00Z</dcterms:modified>
</cp:coreProperties>
</file>